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043B" w:rsidRDefault="0091043B">
      <w:pPr>
        <w:jc w:val="center"/>
        <w:rPr>
          <w:sz w:val="13"/>
          <w:szCs w:val="13"/>
        </w:rPr>
      </w:pPr>
    </w:p>
    <w:p w:rsidR="0091043B" w:rsidRDefault="0091043B">
      <w:pPr>
        <w:jc w:val="center"/>
      </w:pPr>
    </w:p>
    <w:p w:rsidR="0091043B" w:rsidRDefault="0091043B">
      <w:pPr>
        <w:ind w:left="1680" w:firstLine="420"/>
        <w:rPr>
          <w:sz w:val="72"/>
          <w:szCs w:val="72"/>
        </w:rPr>
      </w:pPr>
    </w:p>
    <w:p w:rsidR="0091043B" w:rsidRDefault="0091043B">
      <w:pPr>
        <w:ind w:left="1680" w:firstLine="420"/>
        <w:rPr>
          <w:sz w:val="72"/>
          <w:szCs w:val="72"/>
        </w:rPr>
      </w:pPr>
    </w:p>
    <w:p w:rsidR="0091043B" w:rsidRDefault="005F5276">
      <w:pPr>
        <w:jc w:val="center"/>
        <w:rPr>
          <w:rFonts w:asciiTheme="minorEastAsia" w:hAnsiTheme="minorEastAsia" w:cstheme="minorEastAsia"/>
          <w:b/>
          <w:sz w:val="48"/>
          <w:szCs w:val="48"/>
        </w:rPr>
      </w:pPr>
      <w:r>
        <w:rPr>
          <w:rFonts w:asciiTheme="minorEastAsia" w:hAnsiTheme="minorEastAsia" w:cstheme="minorEastAsia" w:hint="eastAsia"/>
          <w:b/>
          <w:sz w:val="72"/>
          <w:szCs w:val="72"/>
        </w:rPr>
        <w:t>淘淘商城</w:t>
      </w:r>
    </w:p>
    <w:p w:rsidR="0091043B" w:rsidRDefault="0091043B">
      <w:pPr>
        <w:jc w:val="center"/>
        <w:rPr>
          <w:rFonts w:asciiTheme="minorEastAsia" w:hAnsiTheme="minorEastAsia" w:cstheme="minorEastAsia"/>
          <w:b/>
          <w:sz w:val="48"/>
          <w:szCs w:val="48"/>
        </w:rPr>
      </w:pPr>
    </w:p>
    <w:p w:rsidR="0091043B" w:rsidRDefault="005F5276">
      <w:pPr>
        <w:jc w:val="center"/>
        <w:rPr>
          <w:b/>
          <w:sz w:val="48"/>
          <w:szCs w:val="48"/>
        </w:rPr>
      </w:pPr>
      <w:r>
        <w:rPr>
          <w:rFonts w:asciiTheme="minorEastAsia" w:hAnsiTheme="minorEastAsia" w:cstheme="minorEastAsia" w:hint="eastAsia"/>
          <w:b/>
          <w:sz w:val="48"/>
          <w:szCs w:val="48"/>
        </w:rPr>
        <w:t>第十四天</w:t>
      </w:r>
    </w:p>
    <w:p w:rsidR="0091043B" w:rsidRDefault="0091043B">
      <w:pPr>
        <w:jc w:val="center"/>
        <w:rPr>
          <w:b/>
          <w:sz w:val="48"/>
          <w:szCs w:val="48"/>
        </w:rPr>
      </w:pPr>
    </w:p>
    <w:p w:rsidR="0091043B" w:rsidRDefault="0091043B">
      <w:pPr>
        <w:jc w:val="center"/>
        <w:rPr>
          <w:b/>
          <w:sz w:val="48"/>
          <w:szCs w:val="48"/>
        </w:rPr>
      </w:pPr>
    </w:p>
    <w:p w:rsidR="0091043B" w:rsidRDefault="0091043B">
      <w:pPr>
        <w:jc w:val="center"/>
        <w:rPr>
          <w:b/>
          <w:sz w:val="48"/>
          <w:szCs w:val="48"/>
        </w:rPr>
      </w:pPr>
    </w:p>
    <w:p w:rsidR="0091043B" w:rsidRDefault="0091043B">
      <w:pPr>
        <w:jc w:val="center"/>
        <w:rPr>
          <w:b/>
          <w:sz w:val="48"/>
          <w:szCs w:val="48"/>
        </w:rPr>
      </w:pPr>
    </w:p>
    <w:p w:rsidR="0091043B" w:rsidRDefault="0091043B">
      <w:pPr>
        <w:jc w:val="center"/>
        <w:rPr>
          <w:b/>
          <w:sz w:val="48"/>
          <w:szCs w:val="48"/>
        </w:rPr>
      </w:pPr>
    </w:p>
    <w:p w:rsidR="0091043B" w:rsidRDefault="0091043B">
      <w:pPr>
        <w:jc w:val="center"/>
        <w:rPr>
          <w:b/>
          <w:sz w:val="48"/>
          <w:szCs w:val="48"/>
        </w:rPr>
      </w:pPr>
    </w:p>
    <w:p w:rsidR="0091043B" w:rsidRDefault="0091043B">
      <w:pPr>
        <w:sectPr w:rsidR="0091043B">
          <w:headerReference w:type="default" r:id="rId9"/>
          <w:footerReference w:type="default" r:id="rId10"/>
          <w:pgSz w:w="11906" w:h="16838"/>
          <w:pgMar w:top="1440" w:right="1800" w:bottom="1440" w:left="1800" w:header="851" w:footer="397" w:gutter="0"/>
          <w:cols w:space="0"/>
          <w:docGrid w:type="lines" w:linePitch="312"/>
        </w:sectPr>
      </w:pPr>
    </w:p>
    <w:p w:rsidR="0091043B" w:rsidRDefault="005F5276">
      <w:pPr>
        <w:pStyle w:val="1"/>
      </w:pPr>
      <w:r>
        <w:rPr>
          <w:rFonts w:hint="eastAsia"/>
        </w:rPr>
        <w:lastRenderedPageBreak/>
        <w:t>课程计划</w:t>
      </w:r>
    </w:p>
    <w:p w:rsidR="0091043B" w:rsidRDefault="005F5276">
      <w:pPr>
        <w:numPr>
          <w:ilvl w:val="0"/>
          <w:numId w:val="4"/>
        </w:numPr>
      </w:pPr>
      <w:r>
        <w:rPr>
          <w:rFonts w:hint="eastAsia"/>
        </w:rPr>
        <w:t>发布前的准备工作</w:t>
      </w:r>
    </w:p>
    <w:p w:rsidR="0091043B" w:rsidRDefault="005F5276">
      <w:pPr>
        <w:numPr>
          <w:ilvl w:val="0"/>
          <w:numId w:val="4"/>
        </w:numPr>
      </w:pPr>
      <w:r>
        <w:rPr>
          <w:rFonts w:hint="eastAsia"/>
        </w:rPr>
        <w:t>了解系统</w:t>
      </w:r>
      <w:r w:rsidR="004F4CEF">
        <w:rPr>
          <w:rFonts w:hint="eastAsia"/>
        </w:rPr>
        <w:t>部署</w:t>
      </w:r>
      <w:r>
        <w:rPr>
          <w:rFonts w:hint="eastAsia"/>
        </w:rPr>
        <w:t>架构</w:t>
      </w:r>
    </w:p>
    <w:p w:rsidR="0091043B" w:rsidRDefault="005F5276">
      <w:pPr>
        <w:numPr>
          <w:ilvl w:val="0"/>
          <w:numId w:val="4"/>
        </w:numPr>
      </w:pPr>
      <w:r>
        <w:rPr>
          <w:rFonts w:hint="eastAsia"/>
        </w:rPr>
        <w:t>Nginx</w:t>
      </w:r>
      <w:r>
        <w:rPr>
          <w:rFonts w:hint="eastAsia"/>
        </w:rPr>
        <w:t>集群测试</w:t>
      </w:r>
    </w:p>
    <w:p w:rsidR="0091043B" w:rsidRDefault="004E565F" w:rsidP="004F4CEF">
      <w:pPr>
        <w:numPr>
          <w:ilvl w:val="0"/>
          <w:numId w:val="4"/>
        </w:numPr>
      </w:pPr>
      <w:r>
        <w:rPr>
          <w:rFonts w:hint="eastAsia"/>
        </w:rPr>
        <w:t>MyCat</w:t>
      </w:r>
      <w:r w:rsidR="005F5276">
        <w:rPr>
          <w:rFonts w:hint="eastAsia"/>
        </w:rPr>
        <w:t>(MySQL</w:t>
      </w:r>
      <w:r w:rsidR="005F5276">
        <w:rPr>
          <w:rFonts w:hint="eastAsia"/>
        </w:rPr>
        <w:t>集群）</w:t>
      </w:r>
    </w:p>
    <w:p w:rsidR="0091043B" w:rsidRDefault="0091043B"/>
    <w:p w:rsidR="0091043B" w:rsidRDefault="005F5276">
      <w:pPr>
        <w:pStyle w:val="1"/>
      </w:pPr>
      <w:r>
        <w:rPr>
          <w:rFonts w:hint="eastAsia"/>
        </w:rPr>
        <w:t>发布前的准备工作</w:t>
      </w:r>
    </w:p>
    <w:p w:rsidR="0091043B" w:rsidRDefault="005F5276">
      <w:pPr>
        <w:pStyle w:val="2"/>
        <w:ind w:left="240"/>
      </w:pPr>
      <w:r>
        <w:rPr>
          <w:rFonts w:hint="eastAsia"/>
        </w:rPr>
        <w:t>准备工作</w:t>
      </w:r>
    </w:p>
    <w:p w:rsidR="0091043B" w:rsidRDefault="005F5276">
      <w:pPr>
        <w:pStyle w:val="12"/>
        <w:numPr>
          <w:ilvl w:val="0"/>
          <w:numId w:val="5"/>
        </w:numPr>
        <w:ind w:firstLineChars="0"/>
      </w:pPr>
      <w:r>
        <w:rPr>
          <w:rFonts w:hint="eastAsia"/>
        </w:rPr>
        <w:t>确认服务器资源。</w:t>
      </w:r>
    </w:p>
    <w:p w:rsidR="0091043B" w:rsidRDefault="005F5276">
      <w:pPr>
        <w:pStyle w:val="12"/>
        <w:numPr>
          <w:ilvl w:val="1"/>
          <w:numId w:val="5"/>
        </w:numPr>
        <w:ind w:firstLineChars="0"/>
      </w:pPr>
      <w:r>
        <w:rPr>
          <w:rFonts w:hint="eastAsia"/>
        </w:rPr>
        <w:t>硬件资源：</w:t>
      </w:r>
      <w:r>
        <w:rPr>
          <w:rFonts w:hint="eastAsia"/>
        </w:rPr>
        <w:t>cpu</w:t>
      </w:r>
      <w:r>
        <w:rPr>
          <w:rFonts w:hint="eastAsia"/>
        </w:rPr>
        <w:t>、</w:t>
      </w:r>
      <w:r>
        <w:t>内存</w:t>
      </w:r>
      <w:r>
        <w:rPr>
          <w:rFonts w:hint="eastAsia"/>
        </w:rPr>
        <w:t>、</w:t>
      </w:r>
      <w:r>
        <w:t>硬盘</w:t>
      </w:r>
    </w:p>
    <w:p w:rsidR="0091043B" w:rsidRDefault="005F5276">
      <w:pPr>
        <w:pStyle w:val="12"/>
        <w:numPr>
          <w:ilvl w:val="1"/>
          <w:numId w:val="5"/>
        </w:numPr>
        <w:ind w:firstLineChars="0"/>
      </w:pPr>
      <w:r>
        <w:rPr>
          <w:rFonts w:hint="eastAsia"/>
        </w:rPr>
        <w:t>软件资源：</w:t>
      </w:r>
      <w:r>
        <w:rPr>
          <w:rFonts w:hint="eastAsia"/>
        </w:rPr>
        <w:t>window</w:t>
      </w:r>
      <w:r>
        <w:rPr>
          <w:rFonts w:hint="eastAsia"/>
        </w:rPr>
        <w:t>，</w:t>
      </w:r>
      <w:r>
        <w:rPr>
          <w:rFonts w:hint="eastAsia"/>
        </w:rPr>
        <w:t>Linux</w:t>
      </w:r>
      <w:r>
        <w:rPr>
          <w:rFonts w:hint="eastAsia"/>
        </w:rPr>
        <w:t>，</w:t>
      </w:r>
      <w:r>
        <w:t>是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 xml:space="preserve">  64</w:t>
      </w:r>
      <w:r>
        <w:rPr>
          <w:rFonts w:hint="eastAsia"/>
        </w:rPr>
        <w:t>位</w:t>
      </w:r>
    </w:p>
    <w:p w:rsidR="0091043B" w:rsidRDefault="005F5276">
      <w:pPr>
        <w:pStyle w:val="12"/>
        <w:numPr>
          <w:ilvl w:val="1"/>
          <w:numId w:val="5"/>
        </w:numPr>
        <w:ind w:firstLineChars="0"/>
      </w:pPr>
      <w:r>
        <w:rPr>
          <w:rFonts w:hint="eastAsia"/>
        </w:rPr>
        <w:t>网络资源：是否需要在一个机房，</w:t>
      </w:r>
      <w:r>
        <w:t>百兆</w:t>
      </w:r>
      <w:r>
        <w:rPr>
          <w:rFonts w:hint="eastAsia"/>
        </w:rPr>
        <w:t>网络，千兆网络</w:t>
      </w:r>
    </w:p>
    <w:p w:rsidR="0091043B" w:rsidRDefault="005F5276">
      <w:pPr>
        <w:pStyle w:val="12"/>
        <w:numPr>
          <w:ilvl w:val="0"/>
          <w:numId w:val="5"/>
        </w:numPr>
        <w:ind w:firstLineChars="0"/>
      </w:pPr>
      <w:r>
        <w:rPr>
          <w:rFonts w:hint="eastAsia"/>
        </w:rPr>
        <w:t>最终测试</w:t>
      </w:r>
    </w:p>
    <w:p w:rsidR="0091043B" w:rsidRDefault="005F5276">
      <w:pPr>
        <w:pStyle w:val="12"/>
        <w:numPr>
          <w:ilvl w:val="1"/>
          <w:numId w:val="5"/>
        </w:numPr>
        <w:ind w:firstLineChars="0"/>
      </w:pPr>
      <w:r>
        <w:rPr>
          <w:rFonts w:hint="eastAsia"/>
        </w:rPr>
        <w:t>开发人员，</w:t>
      </w:r>
      <w:r>
        <w:t>测试</w:t>
      </w:r>
      <w:r>
        <w:rPr>
          <w:rFonts w:hint="eastAsia"/>
        </w:rPr>
        <w:t>人员等全员参与</w:t>
      </w:r>
    </w:p>
    <w:p w:rsidR="0091043B" w:rsidRDefault="005F5276">
      <w:pPr>
        <w:pStyle w:val="12"/>
        <w:numPr>
          <w:ilvl w:val="0"/>
          <w:numId w:val="5"/>
        </w:numPr>
        <w:ind w:firstLineChars="0"/>
      </w:pPr>
      <w:r>
        <w:rPr>
          <w:rFonts w:hint="eastAsia"/>
        </w:rPr>
        <w:t>需要在</w:t>
      </w:r>
      <w:r>
        <w:rPr>
          <w:rFonts w:hint="eastAsia"/>
        </w:rPr>
        <w:t>svn</w:t>
      </w:r>
      <w:r>
        <w:rPr>
          <w:rFonts w:hint="eastAsia"/>
        </w:rPr>
        <w:t>上打</w:t>
      </w:r>
      <w:r>
        <w:rPr>
          <w:rFonts w:hint="eastAsia"/>
        </w:rPr>
        <w:t>tag</w:t>
      </w:r>
    </w:p>
    <w:p w:rsidR="0091043B" w:rsidRDefault="005F5276">
      <w:pPr>
        <w:pStyle w:val="12"/>
        <w:ind w:left="360" w:firstLineChars="0" w:firstLine="0"/>
      </w:pPr>
      <w:r>
        <w:rPr>
          <w:rFonts w:hint="eastAsia"/>
        </w:rPr>
        <w:t>在</w:t>
      </w:r>
      <w:r>
        <w:rPr>
          <w:rFonts w:hint="eastAsia"/>
        </w:rPr>
        <w:t>svn</w:t>
      </w:r>
      <w:r>
        <w:rPr>
          <w:rFonts w:hint="eastAsia"/>
        </w:rPr>
        <w:t>上打包发布版本</w:t>
      </w:r>
    </w:p>
    <w:p w:rsidR="0091043B" w:rsidRDefault="005F5276">
      <w:pPr>
        <w:pStyle w:val="12"/>
        <w:numPr>
          <w:ilvl w:val="0"/>
          <w:numId w:val="5"/>
        </w:numPr>
        <w:ind w:firstLineChars="0"/>
      </w:pPr>
      <w:r>
        <w:t>Maven</w:t>
      </w:r>
      <w:r>
        <w:rPr>
          <w:rFonts w:hint="eastAsia"/>
        </w:rPr>
        <w:t>打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1043B" w:rsidRDefault="003749BC">
      <w:pPr>
        <w:pStyle w:val="12"/>
        <w:ind w:firstLineChars="0"/>
      </w:pPr>
      <w:r>
        <w:rPr>
          <w:rFonts w:hint="eastAsia"/>
        </w:rPr>
        <w:t>Maven</w:t>
      </w:r>
      <w:r>
        <w:rPr>
          <w:rFonts w:hint="eastAsia"/>
        </w:rPr>
        <w:t>打包命令：</w:t>
      </w:r>
      <w:r w:rsidR="005F5276">
        <w:rPr>
          <w:rFonts w:hint="eastAsia"/>
        </w:rPr>
        <w:t>package</w:t>
      </w:r>
    </w:p>
    <w:p w:rsidR="0091043B" w:rsidRDefault="005F5276">
      <w:pPr>
        <w:pStyle w:val="12"/>
        <w:numPr>
          <w:ilvl w:val="0"/>
          <w:numId w:val="5"/>
        </w:numPr>
        <w:ind w:firstLineChars="0"/>
      </w:pPr>
      <w:r>
        <w:rPr>
          <w:rFonts w:hint="eastAsia"/>
        </w:rPr>
        <w:t>把数据库的结构和数据进行导出，</w:t>
      </w:r>
      <w:r>
        <w:t>做</w:t>
      </w:r>
      <w:r>
        <w:rPr>
          <w:rFonts w:hint="eastAsia"/>
        </w:rPr>
        <w:t>sql</w:t>
      </w:r>
      <w:r>
        <w:rPr>
          <w:rFonts w:hint="eastAsia"/>
        </w:rPr>
        <w:t>脚本</w:t>
      </w:r>
    </w:p>
    <w:p w:rsidR="0091043B" w:rsidRDefault="005F5276">
      <w:pPr>
        <w:pStyle w:val="12"/>
        <w:numPr>
          <w:ilvl w:val="1"/>
          <w:numId w:val="5"/>
        </w:numPr>
        <w:ind w:firstLineChars="0"/>
      </w:pPr>
      <w:r>
        <w:rPr>
          <w:rFonts w:hint="eastAsia"/>
        </w:rPr>
        <w:t>需要导出数据表和初始数据。</w:t>
      </w:r>
    </w:p>
    <w:p w:rsidR="005536B9" w:rsidRDefault="005536B9">
      <w:pPr>
        <w:pStyle w:val="12"/>
        <w:numPr>
          <w:ilvl w:val="1"/>
          <w:numId w:val="5"/>
        </w:numPr>
        <w:ind w:firstLineChars="0"/>
      </w:pPr>
      <w:r>
        <w:rPr>
          <w:rFonts w:hint="eastAsia"/>
        </w:rPr>
        <w:t>相关的资源也进行打包</w:t>
      </w:r>
    </w:p>
    <w:p w:rsidR="0091043B" w:rsidRDefault="005F5276">
      <w:pPr>
        <w:pStyle w:val="12"/>
        <w:numPr>
          <w:ilvl w:val="0"/>
          <w:numId w:val="5"/>
        </w:numPr>
        <w:ind w:firstLineChars="0"/>
      </w:pPr>
      <w:r>
        <w:rPr>
          <w:rFonts w:hint="eastAsia"/>
        </w:rPr>
        <w:t>需要编写发布文档</w:t>
      </w:r>
    </w:p>
    <w:p w:rsidR="0091043B" w:rsidRDefault="005F5276">
      <w:pPr>
        <w:pStyle w:val="12"/>
        <w:numPr>
          <w:ilvl w:val="1"/>
          <w:numId w:val="5"/>
        </w:numPr>
        <w:ind w:firstLineChars="0"/>
      </w:pPr>
      <w:r>
        <w:rPr>
          <w:rFonts w:hint="eastAsia"/>
        </w:rPr>
        <w:t>发布文档应该在发布前两天就开始编写</w:t>
      </w:r>
    </w:p>
    <w:p w:rsidR="0091043B" w:rsidRDefault="005F5276">
      <w:pPr>
        <w:pStyle w:val="12"/>
        <w:numPr>
          <w:ilvl w:val="1"/>
          <w:numId w:val="5"/>
        </w:numPr>
        <w:ind w:firstLineChars="0"/>
      </w:pPr>
      <w:r>
        <w:rPr>
          <w:rFonts w:hint="eastAsia"/>
        </w:rPr>
        <w:t>发布文档编写全员参与</w:t>
      </w:r>
    </w:p>
    <w:p w:rsidR="0091043B" w:rsidRDefault="005F5276">
      <w:pPr>
        <w:pStyle w:val="12"/>
        <w:numPr>
          <w:ilvl w:val="0"/>
          <w:numId w:val="5"/>
        </w:numPr>
        <w:ind w:firstLineChars="0"/>
      </w:pPr>
      <w:r>
        <w:rPr>
          <w:rFonts w:hint="eastAsia"/>
        </w:rPr>
        <w:t>准备回滚方案</w:t>
      </w:r>
    </w:p>
    <w:p w:rsidR="0091043B" w:rsidRDefault="005F5276">
      <w:pPr>
        <w:ind w:firstLine="420"/>
      </w:pPr>
      <w:r>
        <w:rPr>
          <w:rFonts w:hint="eastAsia"/>
        </w:rPr>
        <w:t>服务器初始化</w:t>
      </w:r>
    </w:p>
    <w:p w:rsidR="0091043B" w:rsidRDefault="0091043B"/>
    <w:p w:rsidR="0091043B" w:rsidRDefault="005F5276">
      <w:pPr>
        <w:pStyle w:val="2"/>
        <w:ind w:left="240"/>
      </w:pPr>
      <w:r>
        <w:rPr>
          <w:rFonts w:hint="eastAsia"/>
        </w:rPr>
        <w:t>确认服务器资源</w:t>
      </w:r>
    </w:p>
    <w:p w:rsidR="0091043B" w:rsidRDefault="005F5276">
      <w:pPr>
        <w:pStyle w:val="3"/>
        <w:ind w:left="480"/>
      </w:pPr>
      <w:r>
        <w:rPr>
          <w:rFonts w:hint="eastAsia"/>
        </w:rPr>
        <w:t>确认</w:t>
      </w:r>
      <w:r>
        <w:rPr>
          <w:rFonts w:hint="eastAsia"/>
        </w:rPr>
        <w:t>cpu</w:t>
      </w:r>
    </w:p>
    <w:p w:rsidR="0091043B" w:rsidRDefault="005F5276">
      <w:r>
        <w:rPr>
          <w:rFonts w:hint="eastAsia"/>
        </w:rPr>
        <w:t>[root@itcast-01 ~]# top</w:t>
      </w:r>
    </w:p>
    <w:p w:rsidR="0091043B" w:rsidRDefault="005F5276">
      <w:r>
        <w:rPr>
          <w:rFonts w:hint="eastAsia"/>
        </w:rPr>
        <w:lastRenderedPageBreak/>
        <w:t>进入显示页面再按</w:t>
      </w:r>
      <w:r>
        <w:rPr>
          <w:rFonts w:hint="eastAsia"/>
        </w:rPr>
        <w:t>1</w:t>
      </w:r>
      <w:r>
        <w:rPr>
          <w:rFonts w:hint="eastAsia"/>
        </w:rPr>
        <w:t>，查看几核以及</w:t>
      </w:r>
      <w:r>
        <w:rPr>
          <w:rFonts w:hint="eastAsia"/>
        </w:rPr>
        <w:t>cpu</w:t>
      </w:r>
      <w:r>
        <w:rPr>
          <w:rFonts w:hint="eastAsia"/>
        </w:rPr>
        <w:t>使用情况</w:t>
      </w:r>
    </w:p>
    <w:p w:rsidR="0091043B" w:rsidRDefault="005F5276">
      <w:r>
        <w:rPr>
          <w:noProof/>
        </w:rPr>
        <w:drawing>
          <wp:inline distT="0" distB="0" distL="114300" distR="114300">
            <wp:extent cx="7790180" cy="2352675"/>
            <wp:effectExtent l="0" t="0" r="127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790180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t>确认内存</w:t>
      </w:r>
    </w:p>
    <w:p w:rsidR="0091043B" w:rsidRDefault="005F5276">
      <w:r>
        <w:rPr>
          <w:rFonts w:hint="eastAsia"/>
        </w:rPr>
        <w:t>[root@itcast-01 ~]# free -m</w:t>
      </w:r>
    </w:p>
    <w:p w:rsidR="0091043B" w:rsidRDefault="005F5276">
      <w:r>
        <w:rPr>
          <w:rFonts w:hint="eastAsia"/>
        </w:rPr>
        <w:t xml:space="preserve">free  </w:t>
      </w:r>
      <w:r>
        <w:rPr>
          <w:rFonts w:hint="eastAsia"/>
        </w:rPr>
        <w:t>或者</w:t>
      </w:r>
      <w:r>
        <w:rPr>
          <w:rFonts w:hint="eastAsia"/>
        </w:rPr>
        <w:t xml:space="preserve">  free -m</w:t>
      </w:r>
      <w:r>
        <w:rPr>
          <w:rFonts w:hint="eastAsia"/>
        </w:rPr>
        <w:t>（表示以</w:t>
      </w:r>
      <w:r>
        <w:rPr>
          <w:rFonts w:hint="eastAsia"/>
        </w:rPr>
        <w:t>m</w:t>
      </w:r>
      <w:r>
        <w:rPr>
          <w:rFonts w:hint="eastAsia"/>
        </w:rPr>
        <w:t>为单位）</w:t>
      </w:r>
    </w:p>
    <w:p w:rsidR="0091043B" w:rsidRDefault="005F5276">
      <w:r>
        <w:rPr>
          <w:noProof/>
        </w:rPr>
        <w:drawing>
          <wp:inline distT="0" distB="0" distL="114300" distR="114300">
            <wp:extent cx="7343140" cy="2266950"/>
            <wp:effectExtent l="0" t="0" r="1016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343140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t>确认硬盘</w:t>
      </w:r>
    </w:p>
    <w:p w:rsidR="0091043B" w:rsidRDefault="005F5276">
      <w:r>
        <w:rPr>
          <w:rFonts w:hint="eastAsia"/>
        </w:rPr>
        <w:t>确认硬盘信息</w:t>
      </w:r>
    </w:p>
    <w:p w:rsidR="0091043B" w:rsidRDefault="005F5276">
      <w:r>
        <w:rPr>
          <w:rFonts w:hint="eastAsia"/>
        </w:rPr>
        <w:t>[root@itcast-01 ~]# df -h</w:t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6619240" cy="1600200"/>
            <wp:effectExtent l="0" t="0" r="1016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1924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2"/>
        <w:ind w:left="240"/>
      </w:pPr>
      <w:r>
        <w:rPr>
          <w:rFonts w:hint="eastAsia"/>
        </w:rPr>
        <w:t>需要在</w:t>
      </w:r>
      <w:r>
        <w:rPr>
          <w:rFonts w:hint="eastAsia"/>
        </w:rPr>
        <w:t>svn</w:t>
      </w:r>
      <w:r>
        <w:rPr>
          <w:rFonts w:hint="eastAsia"/>
        </w:rPr>
        <w:t>上打</w:t>
      </w:r>
      <w:r>
        <w:rPr>
          <w:rFonts w:hint="eastAsia"/>
        </w:rPr>
        <w:t>tag</w:t>
      </w:r>
    </w:p>
    <w:p w:rsidR="0091043B" w:rsidRDefault="005F5276">
      <w:pPr>
        <w:pStyle w:val="3"/>
        <w:ind w:left="480"/>
      </w:pPr>
      <w:r>
        <w:rPr>
          <w:rFonts w:hint="eastAsia"/>
        </w:rPr>
        <w:t>trunk</w:t>
      </w:r>
      <w:r>
        <w:rPr>
          <w:rFonts w:hint="eastAsia"/>
        </w:rPr>
        <w:t>、</w:t>
      </w:r>
      <w:r>
        <w:rPr>
          <w:rFonts w:hint="eastAsia"/>
        </w:rPr>
        <w:t>tag</w:t>
      </w:r>
      <w:r>
        <w:rPr>
          <w:rFonts w:hint="eastAsia"/>
        </w:rPr>
        <w:t>、</w:t>
      </w:r>
      <w:r>
        <w:rPr>
          <w:rFonts w:hint="eastAsia"/>
        </w:rPr>
        <w:t>branch</w:t>
      </w:r>
      <w:r>
        <w:rPr>
          <w:rFonts w:hint="eastAsia"/>
        </w:rPr>
        <w:t>的作用</w:t>
      </w:r>
    </w:p>
    <w:p w:rsidR="0091043B" w:rsidRDefault="005F5276">
      <w:r>
        <w:rPr>
          <w:noProof/>
        </w:rPr>
        <w:drawing>
          <wp:inline distT="0" distB="0" distL="0" distR="0">
            <wp:extent cx="6355080" cy="3523615"/>
            <wp:effectExtent l="0" t="0" r="762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55080" cy="352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t>svn</w:t>
      </w:r>
      <w:r>
        <w:rPr>
          <w:rFonts w:hint="eastAsia"/>
        </w:rPr>
        <w:t>打</w:t>
      </w:r>
      <w:r>
        <w:rPr>
          <w:rFonts w:hint="eastAsia"/>
        </w:rPr>
        <w:t>tag</w:t>
      </w:r>
    </w:p>
    <w:p w:rsidR="0091043B" w:rsidRDefault="005F5276">
      <w:pPr>
        <w:pStyle w:val="40"/>
      </w:pPr>
      <w:r>
        <w:rPr>
          <w:rFonts w:hint="eastAsia"/>
        </w:rPr>
        <w:t>修改版本号</w:t>
      </w:r>
    </w:p>
    <w:p w:rsidR="0091043B" w:rsidRDefault="005F5276">
      <w:r>
        <w:rPr>
          <w:rFonts w:hint="eastAsia"/>
        </w:rPr>
        <w:t>在需要打包的工程的</w:t>
      </w:r>
      <w:r>
        <w:rPr>
          <w:rFonts w:hint="eastAsia"/>
        </w:rPr>
        <w:t>pom.xml</w:t>
      </w:r>
      <w:r>
        <w:rPr>
          <w:rFonts w:hint="eastAsia"/>
        </w:rPr>
        <w:t>中，修改版本号</w:t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4771390" cy="2894965"/>
            <wp:effectExtent l="0" t="0" r="1016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713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pPr>
        <w:pStyle w:val="40"/>
      </w:pPr>
      <w:r>
        <w:rPr>
          <w:rFonts w:hint="eastAsia"/>
        </w:rPr>
        <w:t>在</w:t>
      </w:r>
      <w:r>
        <w:rPr>
          <w:rFonts w:hint="eastAsia"/>
        </w:rPr>
        <w:t>svn</w:t>
      </w:r>
      <w:r>
        <w:rPr>
          <w:rFonts w:hint="eastAsia"/>
        </w:rPr>
        <w:t>中打</w:t>
      </w:r>
      <w:r>
        <w:rPr>
          <w:rFonts w:hint="eastAsia"/>
        </w:rPr>
        <w:t>tag</w:t>
      </w:r>
    </w:p>
    <w:p w:rsidR="0091043B" w:rsidRDefault="005F5276">
      <w:pPr>
        <w:ind w:firstLine="420"/>
      </w:pPr>
      <w:r>
        <w:rPr>
          <w:rFonts w:hint="eastAsia"/>
        </w:rPr>
        <w:t>有两个方式：</w:t>
      </w:r>
    </w:p>
    <w:p w:rsidR="0091043B" w:rsidRDefault="005F5276">
      <w:pPr>
        <w:numPr>
          <w:ilvl w:val="0"/>
          <w:numId w:val="6"/>
        </w:numPr>
        <w:ind w:left="840"/>
      </w:pPr>
      <w:r>
        <w:rPr>
          <w:rFonts w:hint="eastAsia"/>
        </w:rPr>
        <w:t>直接复制</w:t>
      </w:r>
    </w:p>
    <w:p w:rsidR="0091043B" w:rsidRDefault="005F5276">
      <w:pPr>
        <w:numPr>
          <w:ilvl w:val="0"/>
          <w:numId w:val="6"/>
        </w:numPr>
        <w:ind w:left="840"/>
      </w:pPr>
      <w:r>
        <w:rPr>
          <w:rFonts w:hint="eastAsia"/>
        </w:rPr>
        <w:t>使用命令菜单</w:t>
      </w:r>
    </w:p>
    <w:p w:rsidR="0091043B" w:rsidRDefault="0091043B"/>
    <w:p w:rsidR="0091043B" w:rsidRDefault="005F5276">
      <w:pPr>
        <w:pStyle w:val="50"/>
        <w:ind w:left="960"/>
      </w:pPr>
      <w:r>
        <w:rPr>
          <w:rFonts w:hint="eastAsia"/>
        </w:rPr>
        <w:t>直接复制</w:t>
      </w:r>
    </w:p>
    <w:p w:rsidR="0091043B" w:rsidRDefault="005F5276">
      <w:r>
        <w:rPr>
          <w:rFonts w:hint="eastAsia"/>
        </w:rPr>
        <w:t>新建文件夹，起名叫</w:t>
      </w:r>
      <w:r>
        <w:rPr>
          <w:rFonts w:hint="eastAsia"/>
        </w:rPr>
        <w:t>tag</w:t>
      </w:r>
    </w:p>
    <w:p w:rsidR="0091043B" w:rsidRDefault="005F5276">
      <w:r>
        <w:rPr>
          <w:noProof/>
        </w:rPr>
        <w:drawing>
          <wp:inline distT="0" distB="0" distL="114300" distR="114300">
            <wp:extent cx="4669155" cy="3990340"/>
            <wp:effectExtent l="0" t="0" r="17145" b="1016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6915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4084955" cy="4547235"/>
            <wp:effectExtent l="0" t="0" r="10795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84955" cy="4547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rFonts w:hint="eastAsia"/>
        </w:rPr>
        <w:t>在其内创建文件夹，起名是需要打包工程的版本号</w:t>
      </w:r>
    </w:p>
    <w:p w:rsidR="0091043B" w:rsidRDefault="005F5276">
      <w:r>
        <w:rPr>
          <w:noProof/>
        </w:rPr>
        <w:drawing>
          <wp:inline distT="0" distB="0" distL="114300" distR="114300">
            <wp:extent cx="4126865" cy="3950335"/>
            <wp:effectExtent l="0" t="0" r="6985" b="1206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26865" cy="3950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3742690" cy="4167505"/>
            <wp:effectExtent l="0" t="0" r="1016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4269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r>
        <w:rPr>
          <w:rFonts w:hint="eastAsia"/>
        </w:rPr>
        <w:t>复制工程代码到</w:t>
      </w:r>
      <w:r>
        <w:rPr>
          <w:rFonts w:hint="eastAsia"/>
        </w:rPr>
        <w:t>tag/1.0.0</w:t>
      </w:r>
      <w:r>
        <w:rPr>
          <w:rFonts w:hint="eastAsia"/>
        </w:rPr>
        <w:t>中</w:t>
      </w:r>
      <w:r>
        <w:rPr>
          <w:rFonts w:hint="eastAsia"/>
        </w:rPr>
        <w:t>,</w:t>
      </w:r>
      <w:r>
        <w:rPr>
          <w:rFonts w:hint="eastAsia"/>
        </w:rPr>
        <w:t>需要复制</w:t>
      </w:r>
      <w:r>
        <w:rPr>
          <w:rFonts w:hint="eastAsia"/>
        </w:rPr>
        <w:t>src</w:t>
      </w:r>
      <w:r>
        <w:rPr>
          <w:rFonts w:hint="eastAsia"/>
        </w:rPr>
        <w:t>和</w:t>
      </w:r>
      <w:r>
        <w:rPr>
          <w:rFonts w:hint="eastAsia"/>
        </w:rPr>
        <w:t>pom.xml</w:t>
      </w:r>
    </w:p>
    <w:p w:rsidR="0091043B" w:rsidRDefault="005F5276">
      <w:r>
        <w:rPr>
          <w:noProof/>
        </w:rPr>
        <w:drawing>
          <wp:inline distT="0" distB="0" distL="114300" distR="114300">
            <wp:extent cx="3656965" cy="4132580"/>
            <wp:effectExtent l="0" t="0" r="635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56965" cy="4132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3942715" cy="4790440"/>
            <wp:effectExtent l="0" t="0" r="635" b="1016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42715" cy="4790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noProof/>
        </w:rPr>
        <w:drawing>
          <wp:inline distT="0" distB="0" distL="114300" distR="114300">
            <wp:extent cx="2390775" cy="2628265"/>
            <wp:effectExtent l="0" t="0" r="9525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2628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5F5276">
      <w:r>
        <w:rPr>
          <w:rFonts w:hint="eastAsia"/>
        </w:rPr>
        <w:lastRenderedPageBreak/>
        <w:t>效果</w:t>
      </w:r>
    </w:p>
    <w:p w:rsidR="0091043B" w:rsidRDefault="005F5276">
      <w:r>
        <w:rPr>
          <w:noProof/>
        </w:rPr>
        <w:drawing>
          <wp:inline distT="0" distB="0" distL="114300" distR="114300">
            <wp:extent cx="2428875" cy="19050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50"/>
        <w:ind w:left="960"/>
      </w:pPr>
      <w:r>
        <w:rPr>
          <w:rFonts w:hint="eastAsia"/>
        </w:rPr>
        <w:t>使用命令菜单</w:t>
      </w:r>
    </w:p>
    <w:p w:rsidR="0091043B" w:rsidRDefault="005F5276"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视图</w:t>
      </w:r>
    </w:p>
    <w:p w:rsidR="0091043B" w:rsidRDefault="005F5276">
      <w:r>
        <w:rPr>
          <w:rFonts w:hint="eastAsia"/>
        </w:rPr>
        <w:t>工程上点击右键，创建标签</w:t>
      </w:r>
    </w:p>
    <w:p w:rsidR="0091043B" w:rsidRDefault="005F5276">
      <w:r>
        <w:rPr>
          <w:noProof/>
        </w:rPr>
        <w:drawing>
          <wp:inline distT="0" distB="0" distL="114300" distR="114300">
            <wp:extent cx="6253480" cy="5304790"/>
            <wp:effectExtent l="0" t="0" r="13970" b="1016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253480" cy="5304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5600065" cy="3990340"/>
            <wp:effectExtent l="0" t="0" r="635" b="1016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0006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noProof/>
        </w:rPr>
        <w:drawing>
          <wp:inline distT="0" distB="0" distL="114300" distR="114300">
            <wp:extent cx="5619115" cy="3961765"/>
            <wp:effectExtent l="0" t="0" r="635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19115" cy="3961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5619115" cy="3952240"/>
            <wp:effectExtent l="0" t="0" r="635" b="1016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19115" cy="3952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r>
        <w:rPr>
          <w:rFonts w:hint="eastAsia"/>
        </w:rPr>
        <w:t>效果</w:t>
      </w:r>
    </w:p>
    <w:p w:rsidR="0091043B" w:rsidRDefault="005F5276">
      <w:r>
        <w:rPr>
          <w:noProof/>
        </w:rPr>
        <w:drawing>
          <wp:inline distT="0" distB="0" distL="114300" distR="114300">
            <wp:extent cx="2590165" cy="2000250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90165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5F5276">
      <w:pPr>
        <w:pStyle w:val="2"/>
        <w:ind w:left="240"/>
      </w:pPr>
      <w:r>
        <w:rPr>
          <w:rFonts w:hint="eastAsia"/>
        </w:rPr>
        <w:lastRenderedPageBreak/>
        <w:t>Maven</w:t>
      </w:r>
      <w:r>
        <w:rPr>
          <w:rFonts w:hint="eastAsia"/>
        </w:rPr>
        <w:t>打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1043B" w:rsidRDefault="005F5276">
      <w:r>
        <w:rPr>
          <w:rFonts w:hint="eastAsia"/>
        </w:rPr>
        <w:t>选择</w:t>
      </w:r>
      <w:r>
        <w:rPr>
          <w:rFonts w:hint="eastAsia"/>
        </w:rPr>
        <w:t>Maven build...</w:t>
      </w:r>
    </w:p>
    <w:p w:rsidR="0091043B" w:rsidRDefault="005F5276">
      <w:r>
        <w:rPr>
          <w:noProof/>
        </w:rPr>
        <w:drawing>
          <wp:inline distT="0" distB="0" distL="114300" distR="114300">
            <wp:extent cx="6276975" cy="5134610"/>
            <wp:effectExtent l="0" t="0" r="9525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276975" cy="5134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5F5276">
      <w:r>
        <w:rPr>
          <w:rFonts w:hint="eastAsia"/>
        </w:rPr>
        <w:lastRenderedPageBreak/>
        <w:t>输入命令</w:t>
      </w:r>
      <w:r>
        <w:rPr>
          <w:rFonts w:hint="eastAsia"/>
        </w:rPr>
        <w:t>package</w:t>
      </w:r>
    </w:p>
    <w:p w:rsidR="0091043B" w:rsidRDefault="005F5276">
      <w:r>
        <w:rPr>
          <w:rFonts w:hint="eastAsia"/>
        </w:rPr>
        <w:t>打包前最好清理一下</w:t>
      </w:r>
      <w:r>
        <w:rPr>
          <w:rFonts w:hint="eastAsia"/>
        </w:rPr>
        <w:t>clean</w:t>
      </w:r>
    </w:p>
    <w:p w:rsidR="0091043B" w:rsidRDefault="005F5276">
      <w:r>
        <w:rPr>
          <w:noProof/>
        </w:rPr>
        <w:drawing>
          <wp:inline distT="0" distB="0" distL="114300" distR="114300">
            <wp:extent cx="6409690" cy="5151120"/>
            <wp:effectExtent l="0" t="0" r="10160" b="1143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09690" cy="515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r>
        <w:rPr>
          <w:rFonts w:hint="eastAsia"/>
        </w:rPr>
        <w:t>打包成功</w:t>
      </w:r>
    </w:p>
    <w:p w:rsidR="0091043B" w:rsidRDefault="005F5276">
      <w:r>
        <w:rPr>
          <w:rFonts w:hint="eastAsia"/>
        </w:rPr>
        <w:t>打包所在位置</w:t>
      </w:r>
    </w:p>
    <w:p w:rsidR="0091043B" w:rsidRDefault="005F5276">
      <w:r>
        <w:rPr>
          <w:noProof/>
        </w:rPr>
        <w:drawing>
          <wp:inline distT="0" distB="0" distL="114300" distR="114300">
            <wp:extent cx="6376670" cy="2136140"/>
            <wp:effectExtent l="0" t="0" r="5080" b="165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376670" cy="2136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1"/>
      </w:pPr>
      <w:r>
        <w:rPr>
          <w:rFonts w:hint="eastAsia"/>
        </w:rPr>
        <w:lastRenderedPageBreak/>
        <w:t>了解系统架构</w:t>
      </w:r>
    </w:p>
    <w:p w:rsidR="0091043B" w:rsidRDefault="005F5276">
      <w:pPr>
        <w:pStyle w:val="2"/>
        <w:ind w:left="240"/>
      </w:pPr>
      <w:r>
        <w:rPr>
          <w:rFonts w:hint="eastAsia"/>
        </w:rPr>
        <w:t>系统功能图</w:t>
      </w:r>
    </w:p>
    <w:p w:rsidR="0091043B" w:rsidRDefault="005F5276">
      <w:r>
        <w:rPr>
          <w:rFonts w:ascii="Calibri" w:eastAsia="宋体" w:hAnsi="Calibri" w:cs="Times New Roman"/>
        </w:rPr>
        <w:object w:dxaOrig="8295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338.7pt" o:ole="">
            <v:imagedata r:id="rId32" o:title=""/>
          </v:shape>
          <o:OLEObject Type="Embed" ProgID="Visio.Drawing.11" ShapeID="_x0000_i1025" DrawAspect="Content" ObjectID="_1542965070" r:id="rId33"/>
        </w:object>
      </w:r>
    </w:p>
    <w:p w:rsidR="0091043B" w:rsidRDefault="005F5276">
      <w:pPr>
        <w:pStyle w:val="2"/>
        <w:ind w:left="240"/>
      </w:pPr>
      <w:r>
        <w:rPr>
          <w:rFonts w:hint="eastAsia"/>
        </w:rPr>
        <w:lastRenderedPageBreak/>
        <w:t>淘淘商城系统架构</w:t>
      </w:r>
    </w:p>
    <w:p w:rsidR="0091043B" w:rsidRDefault="005F5276">
      <w:r>
        <w:rPr>
          <w:noProof/>
        </w:rPr>
        <w:drawing>
          <wp:inline distT="0" distB="0" distL="114300" distR="114300">
            <wp:extent cx="6181725" cy="3652520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81725" cy="365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2"/>
        <w:ind w:left="240"/>
      </w:pPr>
      <w:r>
        <w:rPr>
          <w:rFonts w:hint="eastAsia"/>
        </w:rPr>
        <w:lastRenderedPageBreak/>
        <w:t>网络拓扑图</w:t>
      </w:r>
    </w:p>
    <w:p w:rsidR="0091043B" w:rsidRDefault="005F5276">
      <w:r>
        <w:rPr>
          <w:rFonts w:hint="eastAsia"/>
          <w:noProof/>
        </w:rPr>
        <w:drawing>
          <wp:inline distT="0" distB="0" distL="114300" distR="114300">
            <wp:extent cx="5611495" cy="8303895"/>
            <wp:effectExtent l="0" t="0" r="8255" b="1905"/>
            <wp:docPr id="35" name="图片 35" descr="网络拓扑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网络拓扑图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11495" cy="830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43B" w:rsidRDefault="005F5276">
      <w:pPr>
        <w:pStyle w:val="2"/>
        <w:ind w:left="240"/>
      </w:pPr>
      <w:r>
        <w:rPr>
          <w:rFonts w:hint="eastAsia"/>
        </w:rPr>
        <w:lastRenderedPageBreak/>
        <w:t>系统部署</w:t>
      </w:r>
    </w:p>
    <w:p w:rsidR="0091043B" w:rsidRDefault="005F5276">
      <w:r>
        <w:rPr>
          <w:rFonts w:hint="eastAsia"/>
        </w:rPr>
        <w:t>taotao-manag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taotao-manager-web</w:t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taotao-porta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4</w:t>
      </w:r>
    </w:p>
    <w:p w:rsidR="0091043B" w:rsidRDefault="005F5276">
      <w:r>
        <w:rPr>
          <w:rFonts w:hint="eastAsia"/>
        </w:rPr>
        <w:t>taotao-sso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taotao-sso-web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taotao-searc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taotao-search-web</w:t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taotao-item-web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taotao-car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taotao-ord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91043B"/>
    <w:p w:rsidR="0091043B" w:rsidRDefault="005F5276">
      <w:r>
        <w:rPr>
          <w:rFonts w:hint="eastAsia"/>
        </w:rPr>
        <w:t>需要</w:t>
      </w:r>
      <w:r>
        <w:rPr>
          <w:rFonts w:hint="eastAsia"/>
        </w:rPr>
        <w:t>22</w:t>
      </w:r>
      <w:r>
        <w:rPr>
          <w:rFonts w:hint="eastAsia"/>
        </w:rPr>
        <w:t>台服务器。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2</w:t>
      </w:r>
    </w:p>
    <w:p w:rsidR="0091043B" w:rsidRDefault="005F5276">
      <w:r>
        <w:rPr>
          <w:rFonts w:hint="eastAsia"/>
        </w:rPr>
        <w:t>Mysq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Sol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7</w:t>
      </w:r>
    </w:p>
    <w:p w:rsidR="0091043B" w:rsidRDefault="005F5276">
      <w:r>
        <w:rPr>
          <w:rFonts w:hint="eastAsia"/>
        </w:rPr>
        <w:t>Redi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6</w:t>
      </w:r>
    </w:p>
    <w:p w:rsidR="0091043B" w:rsidRDefault="005F5276">
      <w:r>
        <w:rPr>
          <w:rFonts w:hint="eastAsia"/>
        </w:rPr>
        <w:t>图片服务器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6</w:t>
      </w:r>
    </w:p>
    <w:p w:rsidR="0091043B" w:rsidRDefault="005F5276">
      <w:r>
        <w:rPr>
          <w:rFonts w:hint="eastAsia"/>
        </w:rPr>
        <w:t>Nginx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5F5276">
      <w:r>
        <w:rPr>
          <w:rFonts w:hint="eastAsia"/>
        </w:rPr>
        <w:t>注册中心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3</w:t>
      </w:r>
    </w:p>
    <w:p w:rsidR="0091043B" w:rsidRDefault="005F5276">
      <w:r>
        <w:rPr>
          <w:rFonts w:hint="eastAsia"/>
        </w:rPr>
        <w:t>Activemq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91043B" w:rsidRDefault="0091043B"/>
    <w:p w:rsidR="0091043B" w:rsidRDefault="005F5276">
      <w:r>
        <w:rPr>
          <w:rFonts w:hint="eastAsia"/>
        </w:rPr>
        <w:t>共需要</w:t>
      </w:r>
      <w:r>
        <w:rPr>
          <w:rFonts w:hint="eastAsia"/>
        </w:rPr>
        <w:t>50</w:t>
      </w:r>
      <w:r>
        <w:rPr>
          <w:rFonts w:hint="eastAsia"/>
        </w:rPr>
        <w:t>台服务器。</w:t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t>域名规划</w:t>
      </w:r>
    </w:p>
    <w:tbl>
      <w:tblPr>
        <w:tblW w:w="898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80"/>
        <w:gridCol w:w="3300"/>
        <w:gridCol w:w="4605"/>
      </w:tblGrid>
      <w:tr w:rsidR="0091043B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序号</w:t>
            </w:r>
          </w:p>
        </w:tc>
        <w:tc>
          <w:tcPr>
            <w:tcW w:w="3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工程名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域名</w:t>
            </w:r>
          </w:p>
        </w:tc>
      </w:tr>
      <w:tr w:rsidR="0091043B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1</w:t>
            </w:r>
          </w:p>
        </w:tc>
        <w:tc>
          <w:tcPr>
            <w:tcW w:w="3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taotao-manager-web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manager.taotao.com</w:t>
            </w:r>
          </w:p>
        </w:tc>
      </w:tr>
      <w:tr w:rsidR="0091043B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2</w:t>
            </w:r>
          </w:p>
        </w:tc>
        <w:tc>
          <w:tcPr>
            <w:tcW w:w="3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taotao-portal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FF"/>
                <w:sz w:val="22"/>
                <w:szCs w:val="22"/>
                <w:u w:val="single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</w:rPr>
              <w:t>www.taotao.com</w:t>
            </w:r>
          </w:p>
        </w:tc>
      </w:tr>
      <w:tr w:rsidR="0091043B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3</w:t>
            </w:r>
          </w:p>
        </w:tc>
        <w:tc>
          <w:tcPr>
            <w:tcW w:w="3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taotao-search-web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search.taotao.com</w:t>
            </w:r>
          </w:p>
        </w:tc>
      </w:tr>
      <w:tr w:rsidR="0091043B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4</w:t>
            </w:r>
          </w:p>
        </w:tc>
        <w:tc>
          <w:tcPr>
            <w:tcW w:w="3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taotao-item-web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item.taotao.com</w:t>
            </w:r>
          </w:p>
        </w:tc>
      </w:tr>
      <w:tr w:rsidR="0091043B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5</w:t>
            </w:r>
          </w:p>
        </w:tc>
        <w:tc>
          <w:tcPr>
            <w:tcW w:w="3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taotao-sso-web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1043B" w:rsidRDefault="005F527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sso.taotao.com</w:t>
            </w:r>
          </w:p>
        </w:tc>
      </w:tr>
    </w:tbl>
    <w:p w:rsidR="0091043B" w:rsidRDefault="0091043B"/>
    <w:p w:rsidR="0091043B" w:rsidRDefault="005F5276">
      <w:r>
        <w:rPr>
          <w:rFonts w:hint="eastAsia"/>
        </w:rPr>
        <w:t>只用申请一个一级域名即可</w:t>
      </w:r>
    </w:p>
    <w:p w:rsidR="0091043B" w:rsidRDefault="005F5276">
      <w:r>
        <w:rPr>
          <w:rFonts w:hint="eastAsia"/>
        </w:rPr>
        <w:t>www.taotao.com   taotao.com</w:t>
      </w:r>
    </w:p>
    <w:p w:rsidR="0091043B" w:rsidRDefault="0091043B"/>
    <w:p w:rsidR="0091043B" w:rsidRDefault="0091043B"/>
    <w:p w:rsidR="0091043B" w:rsidRDefault="0091043B"/>
    <w:p w:rsidR="0091043B" w:rsidRDefault="005F5276">
      <w:pPr>
        <w:pStyle w:val="1"/>
      </w:pPr>
      <w:r>
        <w:rPr>
          <w:rFonts w:hint="eastAsia"/>
        </w:rPr>
        <w:lastRenderedPageBreak/>
        <w:t>Nginx</w:t>
      </w:r>
      <w:r>
        <w:rPr>
          <w:rFonts w:hint="eastAsia"/>
        </w:rPr>
        <w:t>集群测试</w:t>
      </w:r>
    </w:p>
    <w:p w:rsidR="0091043B" w:rsidRDefault="005F5276">
      <w:pPr>
        <w:pStyle w:val="2"/>
        <w:ind w:left="240"/>
      </w:pPr>
      <w:r>
        <w:rPr>
          <w:rFonts w:hint="eastAsia"/>
        </w:rPr>
        <w:t>安装</w:t>
      </w:r>
      <w:r>
        <w:rPr>
          <w:rFonts w:hint="eastAsia"/>
        </w:rPr>
        <w:t>Nginx</w:t>
      </w:r>
    </w:p>
    <w:p w:rsidR="0091043B" w:rsidRDefault="005F5276">
      <w:pPr>
        <w:pStyle w:val="3"/>
        <w:ind w:left="480"/>
      </w:pPr>
      <w:r>
        <w:rPr>
          <w:rFonts w:hint="eastAsia"/>
        </w:rPr>
        <w:t>环境准备</w:t>
      </w:r>
    </w:p>
    <w:p w:rsidR="0091043B" w:rsidRDefault="005F5276">
      <w:r>
        <w:rPr>
          <w:rFonts w:hint="eastAsia"/>
        </w:rPr>
        <w:t>克隆一个新的</w:t>
      </w:r>
      <w:r>
        <w:rPr>
          <w:rFonts w:hint="eastAsia"/>
        </w:rPr>
        <w:t>Linux</w:t>
      </w:r>
    </w:p>
    <w:p w:rsidR="0091043B" w:rsidRDefault="005F5276">
      <w:r>
        <w:rPr>
          <w:noProof/>
        </w:rPr>
        <w:drawing>
          <wp:inline distT="0" distB="0" distL="114300" distR="114300">
            <wp:extent cx="4285615" cy="3388995"/>
            <wp:effectExtent l="0" t="0" r="635" b="190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85615" cy="3388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rFonts w:hint="eastAsia"/>
        </w:rPr>
        <w:t>安装</w:t>
      </w:r>
      <w:r>
        <w:rPr>
          <w:rFonts w:hint="eastAsia"/>
        </w:rPr>
        <w:t>gcc-c++</w:t>
      </w:r>
    </w:p>
    <w:p w:rsidR="0091043B" w:rsidRDefault="005F5276">
      <w:r>
        <w:rPr>
          <w:rFonts w:hint="eastAsia"/>
        </w:rPr>
        <w:t>Nginx</w:t>
      </w:r>
      <w:r>
        <w:rPr>
          <w:rFonts w:hint="eastAsia"/>
        </w:rPr>
        <w:t>是</w:t>
      </w:r>
      <w:r>
        <w:rPr>
          <w:rFonts w:hint="eastAsia"/>
        </w:rPr>
        <w:t>c</w:t>
      </w:r>
      <w:r>
        <w:rPr>
          <w:rFonts w:hint="eastAsia"/>
        </w:rPr>
        <w:t>语言开发的，我们使用源码安装，需要先进行编译，在安装，所以需要</w:t>
      </w:r>
      <w:r>
        <w:rPr>
          <w:rFonts w:hint="eastAsia"/>
        </w:rPr>
        <w:t>gcc-c++</w:t>
      </w:r>
      <w:r>
        <w:rPr>
          <w:rFonts w:hint="eastAsia"/>
        </w:rPr>
        <w:t>库</w:t>
      </w:r>
    </w:p>
    <w:p w:rsidR="0091043B" w:rsidRDefault="005F5276">
      <w:r>
        <w:rPr>
          <w:rFonts w:hint="eastAsia"/>
        </w:rPr>
        <w:t>[root@itcast-01 ~]# yum install gcc-c++</w:t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t>安装</w:t>
      </w:r>
      <w:r>
        <w:rPr>
          <w:rFonts w:hint="eastAsia"/>
        </w:rPr>
        <w:t>Nginx</w:t>
      </w:r>
    </w:p>
    <w:p w:rsidR="0091043B" w:rsidRDefault="005F5276">
      <w:pPr>
        <w:pStyle w:val="40"/>
      </w:pPr>
      <w:r>
        <w:rPr>
          <w:rFonts w:hint="eastAsia"/>
        </w:rPr>
        <w:t>安装环境：</w:t>
      </w:r>
    </w:p>
    <w:p w:rsidR="0091043B" w:rsidRDefault="005F5276">
      <w:pPr>
        <w:ind w:left="420" w:firstLine="420"/>
      </w:pPr>
      <w:r>
        <w:rPr>
          <w:rFonts w:hint="eastAsia"/>
        </w:rPr>
        <w:t>安装</w:t>
      </w:r>
      <w:r>
        <w:rPr>
          <w:rFonts w:hint="eastAsia"/>
        </w:rPr>
        <w:t>pcre</w:t>
      </w:r>
      <w:r>
        <w:rPr>
          <w:rFonts w:hint="eastAsia"/>
        </w:rPr>
        <w:t>库</w:t>
      </w:r>
    </w:p>
    <w:p w:rsidR="0091043B" w:rsidRDefault="005F5276">
      <w:pPr>
        <w:ind w:left="420" w:firstLine="420"/>
      </w:pPr>
      <w:r>
        <w:rPr>
          <w:rFonts w:hint="eastAsia"/>
        </w:rPr>
        <w:t>yum -y install pcre-devel</w:t>
      </w:r>
    </w:p>
    <w:p w:rsidR="0091043B" w:rsidRDefault="005F5276">
      <w:pPr>
        <w:ind w:left="420" w:firstLine="420"/>
      </w:pPr>
      <w:r>
        <w:rPr>
          <w:rFonts w:hint="eastAsia"/>
        </w:rPr>
        <w:t>安装</w:t>
      </w:r>
      <w:r>
        <w:rPr>
          <w:rFonts w:hint="eastAsia"/>
        </w:rPr>
        <w:t>zlib</w:t>
      </w:r>
      <w:r>
        <w:rPr>
          <w:rFonts w:hint="eastAsia"/>
        </w:rPr>
        <w:t>库</w:t>
      </w:r>
    </w:p>
    <w:p w:rsidR="0091043B" w:rsidRDefault="005F5276">
      <w:pPr>
        <w:ind w:left="420" w:firstLine="420"/>
      </w:pPr>
      <w:r>
        <w:rPr>
          <w:rFonts w:hint="eastAsia"/>
        </w:rPr>
        <w:t>yum install -y zlib-devel</w:t>
      </w:r>
    </w:p>
    <w:p w:rsidR="0091043B" w:rsidRDefault="0091043B"/>
    <w:p w:rsidR="0091043B" w:rsidRDefault="005F5276">
      <w:pPr>
        <w:pStyle w:val="40"/>
      </w:pPr>
      <w:r>
        <w:rPr>
          <w:rFonts w:hint="eastAsia"/>
        </w:rPr>
        <w:lastRenderedPageBreak/>
        <w:t>上传</w:t>
      </w:r>
      <w:r>
        <w:rPr>
          <w:rFonts w:hint="eastAsia"/>
        </w:rPr>
        <w:t>Nginx</w:t>
      </w:r>
    </w:p>
    <w:p w:rsidR="0091043B" w:rsidRDefault="005F5276">
      <w:pPr>
        <w:ind w:firstLine="420"/>
      </w:pPr>
      <w:r>
        <w:rPr>
          <w:noProof/>
        </w:rPr>
        <w:drawing>
          <wp:inline distT="0" distB="0" distL="114300" distR="114300">
            <wp:extent cx="2961640" cy="1600200"/>
            <wp:effectExtent l="0" t="0" r="1016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6164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>
      <w:pPr>
        <w:ind w:firstLine="420"/>
      </w:pPr>
    </w:p>
    <w:p w:rsidR="0091043B" w:rsidRDefault="005F5276">
      <w:pPr>
        <w:ind w:firstLine="420"/>
      </w:pPr>
      <w:r>
        <w:rPr>
          <w:rFonts w:hint="eastAsia"/>
        </w:rPr>
        <w:t>按</w:t>
      </w:r>
      <w:r>
        <w:rPr>
          <w:rFonts w:hint="eastAsia"/>
        </w:rPr>
        <w:t>alt+p</w:t>
      </w:r>
      <w:r>
        <w:rPr>
          <w:rFonts w:hint="eastAsia"/>
        </w:rPr>
        <w:t>进入上传界面，上传</w:t>
      </w:r>
      <w:r>
        <w:rPr>
          <w:rFonts w:hint="eastAsia"/>
        </w:rPr>
        <w:t>Nginx</w:t>
      </w:r>
    </w:p>
    <w:p w:rsidR="0091043B" w:rsidRDefault="0091043B">
      <w:pPr>
        <w:ind w:firstLine="420"/>
      </w:pPr>
    </w:p>
    <w:p w:rsidR="0091043B" w:rsidRDefault="005F5276">
      <w:pPr>
        <w:pStyle w:val="40"/>
      </w:pPr>
      <w:r>
        <w:rPr>
          <w:rFonts w:hint="eastAsia"/>
        </w:rPr>
        <w:t>解压</w:t>
      </w:r>
    </w:p>
    <w:p w:rsidR="0091043B" w:rsidRDefault="005F5276">
      <w:pPr>
        <w:ind w:firstLine="420"/>
      </w:pPr>
      <w:r>
        <w:rPr>
          <w:rFonts w:hint="eastAsia"/>
        </w:rPr>
        <w:t>解压</w:t>
      </w:r>
    </w:p>
    <w:p w:rsidR="0091043B" w:rsidRDefault="005F5276">
      <w:pPr>
        <w:ind w:firstLine="420"/>
      </w:pPr>
      <w:r>
        <w:rPr>
          <w:rFonts w:hint="eastAsia"/>
        </w:rPr>
        <w:t xml:space="preserve">[root@itcast-01 ~]# tar -zxvf nginx-1.7.7.tar.gz </w:t>
      </w:r>
    </w:p>
    <w:p w:rsidR="0091043B" w:rsidRDefault="005F5276">
      <w:pPr>
        <w:ind w:firstLine="420"/>
      </w:pPr>
      <w:r>
        <w:rPr>
          <w:rFonts w:hint="eastAsia"/>
        </w:rPr>
        <w:t>进入解压文件夹</w:t>
      </w:r>
    </w:p>
    <w:p w:rsidR="0091043B" w:rsidRDefault="005F5276">
      <w:pPr>
        <w:ind w:firstLine="420"/>
      </w:pPr>
      <w:r>
        <w:rPr>
          <w:rFonts w:hint="eastAsia"/>
        </w:rPr>
        <w:t>[root@itcast-01 ~]# cd nginx-1.7.7</w:t>
      </w:r>
    </w:p>
    <w:p w:rsidR="0091043B" w:rsidRDefault="005F5276">
      <w:pPr>
        <w:pStyle w:val="40"/>
      </w:pPr>
      <w:r>
        <w:rPr>
          <w:rFonts w:hint="eastAsia"/>
        </w:rPr>
        <w:t>编译安装</w:t>
      </w:r>
    </w:p>
    <w:p w:rsidR="0091043B" w:rsidRDefault="005F5276">
      <w:pPr>
        <w:ind w:firstLine="420"/>
      </w:pPr>
      <w:r>
        <w:rPr>
          <w:rFonts w:hint="eastAsia"/>
        </w:rPr>
        <w:t>设置安装参数</w:t>
      </w:r>
    </w:p>
    <w:p w:rsidR="0091043B" w:rsidRDefault="005F5276">
      <w:pPr>
        <w:ind w:firstLine="420"/>
      </w:pPr>
      <w:r>
        <w:rPr>
          <w:rFonts w:hint="eastAsia"/>
        </w:rPr>
        <w:t>[root@itcast-01 nginx-1.7.7]# ./configure --prefix=/usr/local/nginx</w:t>
      </w:r>
    </w:p>
    <w:p w:rsidR="0091043B" w:rsidRDefault="0091043B" w:rsidP="008D7A0B">
      <w:pPr>
        <w:rPr>
          <w:rFonts w:hint="eastAsia"/>
        </w:rPr>
      </w:pPr>
    </w:p>
    <w:p w:rsidR="0091043B" w:rsidRDefault="0091043B"/>
    <w:p w:rsidR="0091043B" w:rsidRDefault="005F5276">
      <w:pPr>
        <w:ind w:firstLine="420"/>
      </w:pPr>
      <w:r>
        <w:rPr>
          <w:rFonts w:hint="eastAsia"/>
        </w:rPr>
        <w:t>设置成功效果</w:t>
      </w:r>
    </w:p>
    <w:p w:rsidR="0091043B" w:rsidRDefault="005F5276">
      <w:pPr>
        <w:ind w:firstLine="420"/>
      </w:pPr>
      <w:r>
        <w:rPr>
          <w:noProof/>
        </w:rPr>
        <w:drawing>
          <wp:inline distT="0" distB="0" distL="114300" distR="114300">
            <wp:extent cx="5968155" cy="3084394"/>
            <wp:effectExtent l="0" t="0" r="0" b="190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96019" cy="3098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>
      <w:pPr>
        <w:ind w:firstLine="420"/>
      </w:pPr>
    </w:p>
    <w:p w:rsidR="0091043B" w:rsidRDefault="005F5276">
      <w:pPr>
        <w:ind w:firstLine="420"/>
      </w:pPr>
      <w:r>
        <w:rPr>
          <w:rFonts w:hint="eastAsia"/>
        </w:rPr>
        <w:t>编译并安装</w:t>
      </w:r>
    </w:p>
    <w:p w:rsidR="0091043B" w:rsidRDefault="005F5276">
      <w:pPr>
        <w:ind w:firstLine="420"/>
      </w:pPr>
      <w:r>
        <w:rPr>
          <w:rFonts w:hint="eastAsia"/>
        </w:rPr>
        <w:t>[root@itcast-01 nginx-1.7.7]# make</w:t>
      </w:r>
    </w:p>
    <w:p w:rsidR="0091043B" w:rsidRDefault="005F5276">
      <w:pPr>
        <w:ind w:firstLine="420"/>
      </w:pPr>
      <w:r>
        <w:rPr>
          <w:rFonts w:hint="eastAsia"/>
        </w:rPr>
        <w:t>编译成功效果</w:t>
      </w:r>
    </w:p>
    <w:p w:rsidR="0091043B" w:rsidRDefault="005F5276">
      <w:pPr>
        <w:ind w:firstLine="420"/>
      </w:pPr>
      <w:r>
        <w:rPr>
          <w:noProof/>
        </w:rPr>
        <w:drawing>
          <wp:inline distT="0" distB="0" distL="114300" distR="114300">
            <wp:extent cx="7742555" cy="2133600"/>
            <wp:effectExtent l="0" t="0" r="1079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7742555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>
      <w:pPr>
        <w:ind w:firstLine="420"/>
      </w:pPr>
    </w:p>
    <w:p w:rsidR="0091043B" w:rsidRDefault="005F5276">
      <w:pPr>
        <w:ind w:firstLine="420"/>
      </w:pPr>
      <w:r>
        <w:rPr>
          <w:rFonts w:hint="eastAsia"/>
        </w:rPr>
        <w:t>[root@itcast-01 nginx-1.7.7]# make install</w:t>
      </w:r>
    </w:p>
    <w:p w:rsidR="0091043B" w:rsidRDefault="0091043B">
      <w:pPr>
        <w:ind w:firstLine="420"/>
      </w:pPr>
    </w:p>
    <w:p w:rsidR="0091043B" w:rsidRDefault="005F5276">
      <w:pPr>
        <w:pStyle w:val="40"/>
      </w:pPr>
      <w:r>
        <w:rPr>
          <w:rFonts w:hint="eastAsia"/>
        </w:rPr>
        <w:t>启动</w:t>
      </w:r>
      <w:r>
        <w:rPr>
          <w:rFonts w:hint="eastAsia"/>
        </w:rPr>
        <w:t>Nginx</w:t>
      </w:r>
    </w:p>
    <w:p w:rsidR="0091043B" w:rsidRDefault="005F5276">
      <w:pPr>
        <w:ind w:firstLine="420"/>
      </w:pPr>
      <w:r>
        <w:rPr>
          <w:rFonts w:hint="eastAsia"/>
        </w:rPr>
        <w:t>查看安装文件，</w:t>
      </w:r>
      <w:r>
        <w:rPr>
          <w:rFonts w:hint="eastAsia"/>
        </w:rPr>
        <w:t>conf</w:t>
      </w:r>
      <w:r>
        <w:rPr>
          <w:rFonts w:hint="eastAsia"/>
        </w:rPr>
        <w:t>是配置文件，</w:t>
      </w:r>
      <w:r>
        <w:rPr>
          <w:rFonts w:hint="eastAsia"/>
        </w:rPr>
        <w:t>sbin</w:t>
      </w:r>
      <w:r>
        <w:rPr>
          <w:rFonts w:hint="eastAsia"/>
        </w:rPr>
        <w:t>是启动目录</w:t>
      </w:r>
    </w:p>
    <w:p w:rsidR="0091043B" w:rsidRDefault="005F5276">
      <w:pPr>
        <w:ind w:firstLine="420"/>
      </w:pPr>
      <w:r>
        <w:rPr>
          <w:rFonts w:hint="eastAsia"/>
        </w:rPr>
        <w:t>[root@itcast-01 nginx-1.7.7]# cd /usr/local/nginx/</w:t>
      </w:r>
    </w:p>
    <w:p w:rsidR="0091043B" w:rsidRDefault="005F5276">
      <w:pPr>
        <w:ind w:firstLine="420"/>
      </w:pPr>
      <w:r>
        <w:rPr>
          <w:noProof/>
        </w:rPr>
        <w:drawing>
          <wp:inline distT="0" distB="0" distL="114300" distR="114300">
            <wp:extent cx="5190490" cy="1352550"/>
            <wp:effectExtent l="0" t="0" r="1016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90490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>
      <w:pPr>
        <w:ind w:firstLine="420"/>
      </w:pPr>
    </w:p>
    <w:p w:rsidR="0091043B" w:rsidRDefault="005F5276">
      <w:pPr>
        <w:ind w:firstLine="420"/>
      </w:pPr>
      <w:r>
        <w:rPr>
          <w:rFonts w:hint="eastAsia"/>
        </w:rPr>
        <w:t>进入启动文件目录，启动</w:t>
      </w:r>
      <w:r>
        <w:rPr>
          <w:rFonts w:hint="eastAsia"/>
        </w:rPr>
        <w:t>Nginx</w:t>
      </w:r>
    </w:p>
    <w:p w:rsidR="0091043B" w:rsidRDefault="005F5276">
      <w:pPr>
        <w:ind w:firstLine="420"/>
      </w:pPr>
      <w:r>
        <w:rPr>
          <w:rFonts w:hint="eastAsia"/>
        </w:rPr>
        <w:t>[root@itcast-01 nginx]# cd sbin/</w:t>
      </w:r>
    </w:p>
    <w:p w:rsidR="0091043B" w:rsidRDefault="005F5276">
      <w:pPr>
        <w:ind w:firstLine="420"/>
      </w:pPr>
      <w:r>
        <w:rPr>
          <w:rFonts w:hint="eastAsia"/>
        </w:rPr>
        <w:t>[root@itcast-01 sbin]# ./nginx</w:t>
      </w:r>
    </w:p>
    <w:p w:rsidR="0091043B" w:rsidRDefault="005F5276">
      <w:pPr>
        <w:ind w:firstLine="420"/>
      </w:pPr>
      <w:r>
        <w:rPr>
          <w:rFonts w:hint="eastAsia"/>
        </w:rPr>
        <w:t>查看启动进程</w:t>
      </w:r>
    </w:p>
    <w:p w:rsidR="0091043B" w:rsidRDefault="005F5276">
      <w:pPr>
        <w:ind w:firstLine="420"/>
      </w:pPr>
      <w:r>
        <w:rPr>
          <w:noProof/>
        </w:rPr>
        <w:drawing>
          <wp:inline distT="0" distB="0" distL="114300" distR="114300">
            <wp:extent cx="7828280" cy="1314450"/>
            <wp:effectExtent l="0" t="0" r="127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7828280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>
      <w:pPr>
        <w:ind w:firstLine="420"/>
      </w:pPr>
    </w:p>
    <w:p w:rsidR="0091043B" w:rsidRDefault="005F5276">
      <w:pPr>
        <w:ind w:firstLine="420"/>
      </w:pPr>
      <w:r>
        <w:rPr>
          <w:rFonts w:hint="eastAsia"/>
        </w:rPr>
        <w:lastRenderedPageBreak/>
        <w:t>关闭防火墙</w:t>
      </w:r>
    </w:p>
    <w:p w:rsidR="0091043B" w:rsidRDefault="005F5276">
      <w:pPr>
        <w:ind w:firstLine="420"/>
      </w:pPr>
      <w:r>
        <w:rPr>
          <w:rFonts w:hint="eastAsia"/>
        </w:rPr>
        <w:t>[root@itcast-01 sbin]# service iptables stop</w:t>
      </w:r>
    </w:p>
    <w:p w:rsidR="0091043B" w:rsidRDefault="005F5276">
      <w:pPr>
        <w:ind w:firstLine="420"/>
      </w:pPr>
      <w:r>
        <w:rPr>
          <w:rFonts w:hint="eastAsia"/>
        </w:rPr>
        <w:t>访问测试</w:t>
      </w:r>
    </w:p>
    <w:p w:rsidR="0091043B" w:rsidRDefault="005F5276">
      <w:pPr>
        <w:ind w:firstLine="420"/>
      </w:pPr>
      <w:r>
        <w:rPr>
          <w:noProof/>
        </w:rPr>
        <w:drawing>
          <wp:inline distT="0" distB="0" distL="114300" distR="114300">
            <wp:extent cx="6002655" cy="2933065"/>
            <wp:effectExtent l="0" t="0" r="17145" b="63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002655" cy="2933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>
      <w:pPr>
        <w:ind w:firstLine="420"/>
      </w:pPr>
    </w:p>
    <w:p w:rsidR="0091043B" w:rsidRDefault="005F5276">
      <w:pPr>
        <w:pStyle w:val="2"/>
        <w:ind w:left="240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:rsidR="0091043B" w:rsidRDefault="005F5276">
      <w:pPr>
        <w:pStyle w:val="3"/>
        <w:ind w:left="480"/>
      </w:pPr>
      <w:r>
        <w:rPr>
          <w:rFonts w:hint="eastAsia"/>
        </w:rPr>
        <w:t>删除原有的</w:t>
      </w:r>
      <w:r>
        <w:rPr>
          <w:rFonts w:hint="eastAsia"/>
        </w:rPr>
        <w:t>jdk</w:t>
      </w:r>
    </w:p>
    <w:p w:rsidR="0091043B" w:rsidRDefault="005F5276">
      <w:r>
        <w:rPr>
          <w:rFonts w:hint="eastAsia"/>
        </w:rPr>
        <w:t xml:space="preserve">1. </w:t>
      </w:r>
      <w:r>
        <w:rPr>
          <w:rFonts w:hint="eastAsia"/>
        </w:rPr>
        <w:t>查看原有的</w:t>
      </w:r>
      <w:r>
        <w:rPr>
          <w:rFonts w:hint="eastAsia"/>
        </w:rPr>
        <w:t>jdk</w:t>
      </w:r>
    </w:p>
    <w:p w:rsidR="0091043B" w:rsidRDefault="005F5276">
      <w:r>
        <w:rPr>
          <w:rFonts w:hint="eastAsia"/>
        </w:rPr>
        <w:t>[root@itcast-01 ~]# rpm -qa | grep java</w:t>
      </w:r>
    </w:p>
    <w:p w:rsidR="0091043B" w:rsidRDefault="005F5276">
      <w:r>
        <w:rPr>
          <w:noProof/>
        </w:rPr>
        <w:drawing>
          <wp:inline distT="0" distB="0" distL="114300" distR="114300">
            <wp:extent cx="4590415" cy="876300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90415" cy="87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rFonts w:hint="eastAsia"/>
        </w:rPr>
        <w:t>发现已安装</w:t>
      </w:r>
      <w:r>
        <w:rPr>
          <w:rFonts w:hint="eastAsia"/>
        </w:rPr>
        <w:t>openjdk</w:t>
      </w:r>
      <w:r>
        <w:rPr>
          <w:rFonts w:hint="eastAsia"/>
        </w:rPr>
        <w:t>，需要卸载</w:t>
      </w:r>
    </w:p>
    <w:p w:rsidR="0091043B" w:rsidRDefault="0091043B"/>
    <w:p w:rsidR="0091043B" w:rsidRDefault="005F5276">
      <w:pPr>
        <w:numPr>
          <w:ilvl w:val="0"/>
          <w:numId w:val="7"/>
        </w:numPr>
      </w:pPr>
      <w:r>
        <w:rPr>
          <w:rFonts w:hint="eastAsia"/>
        </w:rPr>
        <w:t>删除原有的</w:t>
      </w:r>
      <w:r>
        <w:rPr>
          <w:rFonts w:hint="eastAsia"/>
        </w:rPr>
        <w:t>jdk</w:t>
      </w:r>
    </w:p>
    <w:p w:rsidR="0091043B" w:rsidRDefault="005F5276">
      <w:r>
        <w:rPr>
          <w:rFonts w:hint="eastAsia"/>
        </w:rPr>
        <w:t>[root@itcast-01 ~]# rpm -e java-1.7.0-openjdk-1.7.0.45-2.4.3.3.el6.i686 --nodeps</w:t>
      </w:r>
    </w:p>
    <w:p w:rsidR="0091043B" w:rsidRDefault="0091043B"/>
    <w:p w:rsidR="0091043B" w:rsidRDefault="005F5276">
      <w:r>
        <w:rPr>
          <w:rFonts w:hint="eastAsia"/>
        </w:rPr>
        <w:t>再次查看，并执行</w:t>
      </w:r>
      <w:r>
        <w:rPr>
          <w:rFonts w:hint="eastAsia"/>
        </w:rPr>
        <w:t>java</w:t>
      </w:r>
      <w:r>
        <w:rPr>
          <w:rFonts w:hint="eastAsia"/>
        </w:rPr>
        <w:t>命令，确认</w:t>
      </w:r>
      <w:r>
        <w:rPr>
          <w:rFonts w:hint="eastAsia"/>
        </w:rPr>
        <w:t>openjdk</w:t>
      </w:r>
      <w:r>
        <w:rPr>
          <w:rFonts w:hint="eastAsia"/>
        </w:rPr>
        <w:t>已经删除</w:t>
      </w:r>
    </w:p>
    <w:p w:rsidR="0091043B" w:rsidRDefault="005F5276">
      <w:r>
        <w:rPr>
          <w:noProof/>
        </w:rPr>
        <w:drawing>
          <wp:inline distT="0" distB="0" distL="114300" distR="114300">
            <wp:extent cx="4247515" cy="1028700"/>
            <wp:effectExtent l="0" t="0" r="63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47515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:rsidR="0091043B" w:rsidRDefault="005F5276">
      <w:pPr>
        <w:numPr>
          <w:ilvl w:val="0"/>
          <w:numId w:val="8"/>
        </w:numPr>
      </w:pPr>
      <w:r>
        <w:rPr>
          <w:rFonts w:hint="eastAsia"/>
        </w:rPr>
        <w:t>jdk</w:t>
      </w:r>
      <w:r>
        <w:rPr>
          <w:rFonts w:hint="eastAsia"/>
        </w:rPr>
        <w:t>准备</w:t>
      </w:r>
    </w:p>
    <w:p w:rsidR="0091043B" w:rsidRDefault="005F5276">
      <w:r>
        <w:rPr>
          <w:noProof/>
        </w:rPr>
        <w:drawing>
          <wp:inline distT="0" distB="0" distL="114300" distR="114300">
            <wp:extent cx="2790190" cy="2428875"/>
            <wp:effectExtent l="0" t="0" r="10160" b="952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42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r>
        <w:rPr>
          <w:rFonts w:hint="eastAsia"/>
        </w:rPr>
        <w:t xml:space="preserve">2. </w:t>
      </w:r>
      <w:r>
        <w:rPr>
          <w:rFonts w:hint="eastAsia"/>
        </w:rPr>
        <w:t>上传</w:t>
      </w:r>
      <w:r>
        <w:rPr>
          <w:rFonts w:hint="eastAsia"/>
        </w:rPr>
        <w:t>jdk</w:t>
      </w:r>
    </w:p>
    <w:p w:rsidR="0091043B" w:rsidRDefault="005F5276">
      <w:r>
        <w:rPr>
          <w:rFonts w:hint="eastAsia"/>
        </w:rPr>
        <w:t>按</w:t>
      </w:r>
      <w:r>
        <w:rPr>
          <w:rFonts w:hint="eastAsia"/>
        </w:rPr>
        <w:t>alt+p</w:t>
      </w:r>
      <w:r>
        <w:rPr>
          <w:rFonts w:hint="eastAsia"/>
        </w:rPr>
        <w:t>进入</w:t>
      </w:r>
      <w:r>
        <w:rPr>
          <w:rFonts w:hint="eastAsia"/>
        </w:rPr>
        <w:t>SFTP</w:t>
      </w:r>
      <w:r>
        <w:rPr>
          <w:rFonts w:hint="eastAsia"/>
        </w:rPr>
        <w:t>界面，进行上传</w:t>
      </w:r>
    </w:p>
    <w:p w:rsidR="0091043B" w:rsidRDefault="0091043B"/>
    <w:p w:rsidR="0091043B" w:rsidRDefault="005F5276">
      <w:pPr>
        <w:numPr>
          <w:ilvl w:val="0"/>
          <w:numId w:val="9"/>
        </w:numPr>
      </w:pPr>
      <w:r>
        <w:rPr>
          <w:rFonts w:hint="eastAsia"/>
        </w:rPr>
        <w:t>解压</w:t>
      </w:r>
      <w:r>
        <w:rPr>
          <w:rFonts w:hint="eastAsia"/>
        </w:rPr>
        <w:t>jdk</w:t>
      </w:r>
    </w:p>
    <w:p w:rsidR="0091043B" w:rsidRDefault="005F5276">
      <w:r>
        <w:rPr>
          <w:rFonts w:hint="eastAsia"/>
        </w:rPr>
        <w:t xml:space="preserve">[root@itcast-01 ~]# tar -zxvf jdk-7u55-linux-i586.tar.gz </w:t>
      </w:r>
    </w:p>
    <w:p w:rsidR="0091043B" w:rsidRDefault="0091043B"/>
    <w:p w:rsidR="0091043B" w:rsidRDefault="005F5276">
      <w:pPr>
        <w:numPr>
          <w:ilvl w:val="0"/>
          <w:numId w:val="9"/>
        </w:numPr>
      </w:pPr>
      <w:r>
        <w:rPr>
          <w:rFonts w:hint="eastAsia"/>
        </w:rPr>
        <w:t>移动</w:t>
      </w:r>
      <w:r>
        <w:rPr>
          <w:rFonts w:hint="eastAsia"/>
        </w:rPr>
        <w:t>jdk</w:t>
      </w:r>
    </w:p>
    <w:p w:rsidR="0091043B" w:rsidRDefault="005F5276">
      <w:r>
        <w:rPr>
          <w:rFonts w:hint="eastAsia"/>
        </w:rPr>
        <w:t>[root@itcast-01 ~]# mv jdk1.7.0_55/ /usr/local/</w:t>
      </w:r>
    </w:p>
    <w:p w:rsidR="0091043B" w:rsidRDefault="0091043B"/>
    <w:p w:rsidR="0091043B" w:rsidRDefault="005F5276">
      <w:pPr>
        <w:numPr>
          <w:ilvl w:val="0"/>
          <w:numId w:val="9"/>
        </w:numPr>
      </w:pPr>
      <w:r>
        <w:rPr>
          <w:rFonts w:hint="eastAsia"/>
        </w:rPr>
        <w:t>配置环境变量</w:t>
      </w:r>
    </w:p>
    <w:p w:rsidR="0091043B" w:rsidRDefault="005F5276">
      <w:r>
        <w:rPr>
          <w:rFonts w:hint="eastAsia"/>
        </w:rPr>
        <w:t>[root@itcast-01 ~]# vim /etc/profile</w:t>
      </w:r>
    </w:p>
    <w:p w:rsidR="0091043B" w:rsidRDefault="0091043B"/>
    <w:p w:rsidR="0091043B" w:rsidRDefault="005F5276">
      <w:r>
        <w:rPr>
          <w:rFonts w:hint="eastAsia"/>
        </w:rPr>
        <w:t>在最下方添加如下两行配置</w:t>
      </w:r>
    </w:p>
    <w:p w:rsidR="0091043B" w:rsidRDefault="005F5276">
      <w:r>
        <w:rPr>
          <w:rFonts w:hint="eastAsia"/>
        </w:rPr>
        <w:t>export JAVA_HOME=/usr/local/jdk1.7.0_55</w:t>
      </w:r>
    </w:p>
    <w:p w:rsidR="0091043B" w:rsidRDefault="005F5276">
      <w:r>
        <w:rPr>
          <w:rFonts w:hint="eastAsia"/>
        </w:rPr>
        <w:t>export PATH=$JAVA_HOME/bin:$PATH</w:t>
      </w:r>
    </w:p>
    <w:p w:rsidR="0091043B" w:rsidRDefault="0091043B"/>
    <w:p w:rsidR="0091043B" w:rsidRDefault="005F5276">
      <w:pPr>
        <w:numPr>
          <w:ilvl w:val="0"/>
          <w:numId w:val="9"/>
        </w:numPr>
      </w:pPr>
      <w:r>
        <w:rPr>
          <w:rFonts w:hint="eastAsia"/>
        </w:rPr>
        <w:t>设置环境变量生效</w:t>
      </w:r>
    </w:p>
    <w:p w:rsidR="0091043B" w:rsidRDefault="005F5276">
      <w:r>
        <w:rPr>
          <w:rFonts w:hint="eastAsia"/>
        </w:rPr>
        <w:t>[root@itcast-01 ~]# source /etc/profile</w:t>
      </w:r>
    </w:p>
    <w:p w:rsidR="0091043B" w:rsidRDefault="0091043B"/>
    <w:p w:rsidR="0091043B" w:rsidRDefault="005F5276">
      <w:r>
        <w:rPr>
          <w:rFonts w:hint="eastAsia"/>
        </w:rPr>
        <w:t>输入命令测试</w:t>
      </w:r>
      <w:r>
        <w:rPr>
          <w:rFonts w:hint="eastAsia"/>
        </w:rPr>
        <w:t>java</w:t>
      </w:r>
      <w:r>
        <w:rPr>
          <w:rFonts w:hint="eastAsia"/>
        </w:rPr>
        <w:t>配置是否生效</w:t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5685790" cy="885825"/>
            <wp:effectExtent l="0" t="0" r="10160" b="952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8579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2"/>
        <w:ind w:left="240"/>
      </w:pPr>
      <w:r>
        <w:rPr>
          <w:rFonts w:hint="eastAsia"/>
        </w:rPr>
        <w:t>安装</w:t>
      </w:r>
      <w:r>
        <w:rPr>
          <w:rFonts w:hint="eastAsia"/>
        </w:rPr>
        <w:t>Tomcat</w:t>
      </w:r>
    </w:p>
    <w:p w:rsidR="0091043B" w:rsidRDefault="005F5276">
      <w:r>
        <w:rPr>
          <w:rFonts w:hint="eastAsia"/>
        </w:rPr>
        <w:t>Tomcat</w:t>
      </w:r>
      <w:r>
        <w:rPr>
          <w:rFonts w:hint="eastAsia"/>
        </w:rPr>
        <w:t>准备</w:t>
      </w:r>
    </w:p>
    <w:p w:rsidR="0091043B" w:rsidRDefault="005F5276">
      <w:r>
        <w:rPr>
          <w:noProof/>
        </w:rPr>
        <w:drawing>
          <wp:inline distT="0" distB="0" distL="114300" distR="114300">
            <wp:extent cx="2790190" cy="2428875"/>
            <wp:effectExtent l="0" t="0" r="10160" b="952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42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numPr>
          <w:ilvl w:val="0"/>
          <w:numId w:val="10"/>
        </w:numPr>
      </w:pPr>
      <w:r>
        <w:rPr>
          <w:rFonts w:hint="eastAsia"/>
        </w:rPr>
        <w:t>上传</w:t>
      </w:r>
    </w:p>
    <w:p w:rsidR="0091043B" w:rsidRDefault="005F5276">
      <w:r>
        <w:rPr>
          <w:rFonts w:hint="eastAsia"/>
        </w:rPr>
        <w:t>按</w:t>
      </w:r>
      <w:r>
        <w:rPr>
          <w:rFonts w:hint="eastAsia"/>
        </w:rPr>
        <w:t>alt+p</w:t>
      </w:r>
      <w:r>
        <w:rPr>
          <w:rFonts w:hint="eastAsia"/>
        </w:rPr>
        <w:t>进入</w:t>
      </w:r>
      <w:r>
        <w:rPr>
          <w:rFonts w:hint="eastAsia"/>
        </w:rPr>
        <w:t>SFTP</w:t>
      </w:r>
      <w:r>
        <w:rPr>
          <w:rFonts w:hint="eastAsia"/>
        </w:rPr>
        <w:t>界面，进行上传</w:t>
      </w:r>
    </w:p>
    <w:p w:rsidR="0091043B" w:rsidRDefault="0091043B"/>
    <w:p w:rsidR="0091043B" w:rsidRDefault="0091043B"/>
    <w:p w:rsidR="0091043B" w:rsidRDefault="005F5276">
      <w:pPr>
        <w:numPr>
          <w:ilvl w:val="0"/>
          <w:numId w:val="10"/>
        </w:numPr>
      </w:pPr>
      <w:r>
        <w:rPr>
          <w:rFonts w:hint="eastAsia"/>
        </w:rPr>
        <w:t>解压</w:t>
      </w:r>
    </w:p>
    <w:p w:rsidR="0091043B" w:rsidRDefault="005F5276">
      <w:r>
        <w:rPr>
          <w:rFonts w:hint="eastAsia"/>
        </w:rPr>
        <w:t>[root@itcast-01 ~]# tar -zxvf apache-tomcat-7.0.47.tar.gz</w:t>
      </w:r>
    </w:p>
    <w:p w:rsidR="0091043B" w:rsidRDefault="0091043B"/>
    <w:p w:rsidR="0091043B" w:rsidRDefault="005F5276">
      <w:pPr>
        <w:numPr>
          <w:ilvl w:val="0"/>
          <w:numId w:val="10"/>
        </w:numPr>
      </w:pPr>
      <w:r>
        <w:rPr>
          <w:rFonts w:hint="eastAsia"/>
        </w:rPr>
        <w:t>移动</w:t>
      </w:r>
    </w:p>
    <w:p w:rsidR="0091043B" w:rsidRDefault="005F5276">
      <w:r>
        <w:rPr>
          <w:rFonts w:hint="eastAsia"/>
        </w:rPr>
        <w:t>[root@itcast-01 ~]# mkdir /usr/local/web</w:t>
      </w:r>
    </w:p>
    <w:p w:rsidR="0091043B" w:rsidRDefault="005F5276">
      <w:r>
        <w:rPr>
          <w:rFonts w:hint="eastAsia"/>
        </w:rPr>
        <w:t>[root@itcast-01 ~]# mv apache-tomcat-7.0.47 /usr/local/web/tomcat</w:t>
      </w:r>
    </w:p>
    <w:p w:rsidR="0091043B" w:rsidRDefault="0091043B"/>
    <w:p w:rsidR="0091043B" w:rsidRDefault="005F5276">
      <w:pPr>
        <w:numPr>
          <w:ilvl w:val="0"/>
          <w:numId w:val="10"/>
        </w:numPr>
      </w:pPr>
      <w:r>
        <w:rPr>
          <w:rFonts w:hint="eastAsia"/>
        </w:rPr>
        <w:t>启动测试</w:t>
      </w:r>
    </w:p>
    <w:p w:rsidR="0091043B" w:rsidRDefault="005F5276">
      <w:r>
        <w:rPr>
          <w:rFonts w:hint="eastAsia"/>
        </w:rPr>
        <w:t>[root@itcast-01 ~]# /usr/local/web/tomcat/bin/startup.sh</w:t>
      </w:r>
    </w:p>
    <w:p w:rsidR="0091043B" w:rsidRDefault="0091043B"/>
    <w:p w:rsidR="0091043B" w:rsidRDefault="005F5276">
      <w:r>
        <w:rPr>
          <w:rFonts w:hint="eastAsia"/>
        </w:rPr>
        <w:t>测试：</w:t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6485890" cy="3685540"/>
            <wp:effectExtent l="0" t="0" r="10160" b="1016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85890" cy="3685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2"/>
        <w:ind w:left="240"/>
      </w:pPr>
      <w:r>
        <w:rPr>
          <w:rFonts w:hint="eastAsia"/>
        </w:rPr>
        <w:t>部署项目</w:t>
      </w:r>
    </w:p>
    <w:p w:rsidR="0091043B" w:rsidRDefault="005F5276">
      <w:r>
        <w:rPr>
          <w:rFonts w:hint="eastAsia"/>
        </w:rPr>
        <w:t>这里使用后台系统进行测试</w:t>
      </w:r>
    </w:p>
    <w:p w:rsidR="0091043B" w:rsidRDefault="005F5276">
      <w:r>
        <w:rPr>
          <w:rFonts w:hint="eastAsia"/>
        </w:rPr>
        <w:t>搭建两个</w:t>
      </w:r>
      <w:r>
        <w:rPr>
          <w:rFonts w:hint="eastAsia"/>
        </w:rPr>
        <w:t>taotao-manager-web</w:t>
      </w:r>
      <w:r>
        <w:rPr>
          <w:rFonts w:hint="eastAsia"/>
        </w:rPr>
        <w:t>，作为集群</w:t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lastRenderedPageBreak/>
        <w:t>给</w:t>
      </w:r>
      <w:r>
        <w:rPr>
          <w:rFonts w:hint="eastAsia"/>
        </w:rPr>
        <w:t>taotao-manager-web</w:t>
      </w:r>
      <w:r>
        <w:rPr>
          <w:rFonts w:hint="eastAsia"/>
        </w:rPr>
        <w:t>打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1043B" w:rsidRDefault="005F5276">
      <w:r>
        <w:rPr>
          <w:noProof/>
        </w:rPr>
        <w:drawing>
          <wp:inline distT="0" distB="0" distL="114300" distR="114300">
            <wp:extent cx="5628640" cy="5152390"/>
            <wp:effectExtent l="0" t="0" r="10160" b="1016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5152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r>
        <w:rPr>
          <w:rFonts w:hint="eastAsia"/>
        </w:rPr>
        <w:t>效果</w:t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9533255" cy="3075940"/>
            <wp:effectExtent l="0" t="0" r="10795" b="1016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9533255" cy="3075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t>上传到</w:t>
      </w:r>
      <w:r>
        <w:rPr>
          <w:rFonts w:hint="eastAsia"/>
        </w:rPr>
        <w:t>Linux</w:t>
      </w:r>
    </w:p>
    <w:p w:rsidR="0091043B" w:rsidRDefault="005F5276">
      <w:r>
        <w:rPr>
          <w:rFonts w:hint="eastAsia"/>
        </w:rPr>
        <w:t>alt+p</w:t>
      </w:r>
      <w:r>
        <w:rPr>
          <w:rFonts w:hint="eastAsia"/>
        </w:rPr>
        <w:t>上传</w:t>
      </w:r>
    </w:p>
    <w:p w:rsidR="0091043B" w:rsidRDefault="0091043B"/>
    <w:p w:rsidR="0091043B" w:rsidRDefault="005F5276">
      <w:pPr>
        <w:pStyle w:val="2"/>
        <w:ind w:left="240"/>
      </w:pPr>
      <w:r>
        <w:rPr>
          <w:rFonts w:hint="eastAsia"/>
        </w:rPr>
        <w:t>Tomcat</w:t>
      </w:r>
      <w:r>
        <w:rPr>
          <w:rFonts w:hint="eastAsia"/>
        </w:rPr>
        <w:t>准备</w:t>
      </w:r>
    </w:p>
    <w:p w:rsidR="0091043B" w:rsidRDefault="005F5276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复制一份</w:t>
      </w:r>
      <w:r>
        <w:rPr>
          <w:rFonts w:hint="eastAsia"/>
        </w:rPr>
        <w:t>Tomcat</w:t>
      </w:r>
      <w:r>
        <w:rPr>
          <w:rFonts w:hint="eastAsia"/>
        </w:rPr>
        <w:t>，并清理</w:t>
      </w:r>
      <w:r>
        <w:rPr>
          <w:rFonts w:hint="eastAsia"/>
        </w:rPr>
        <w:t>webapps</w:t>
      </w:r>
    </w:p>
    <w:p w:rsidR="0091043B" w:rsidRDefault="0091043B"/>
    <w:p w:rsidR="0091043B" w:rsidRDefault="005F5276">
      <w:r>
        <w:rPr>
          <w:rFonts w:hint="eastAsia"/>
        </w:rPr>
        <w:t>进入文件夹</w:t>
      </w:r>
    </w:p>
    <w:p w:rsidR="0091043B" w:rsidRDefault="005F5276">
      <w:r>
        <w:rPr>
          <w:rFonts w:hint="eastAsia"/>
        </w:rPr>
        <w:t>[root@itcast-01 ~]# cd /usr/local/web/</w:t>
      </w:r>
    </w:p>
    <w:p w:rsidR="0091043B" w:rsidRDefault="0091043B"/>
    <w:p w:rsidR="0091043B" w:rsidRDefault="005F5276">
      <w:r>
        <w:rPr>
          <w:rFonts w:hint="eastAsia"/>
        </w:rPr>
        <w:t>停止</w:t>
      </w:r>
      <w:r>
        <w:rPr>
          <w:rFonts w:hint="eastAsia"/>
        </w:rPr>
        <w:t>Tomcat</w:t>
      </w:r>
    </w:p>
    <w:p w:rsidR="0091043B" w:rsidRDefault="005F5276">
      <w:r>
        <w:rPr>
          <w:rFonts w:hint="eastAsia"/>
        </w:rPr>
        <w:t xml:space="preserve">[root@itcast-01 web]# tomcat/bin/shutdown.sh </w:t>
      </w:r>
    </w:p>
    <w:p w:rsidR="0091043B" w:rsidRDefault="0091043B"/>
    <w:p w:rsidR="0091043B" w:rsidRDefault="005F5276">
      <w:r>
        <w:rPr>
          <w:rFonts w:hint="eastAsia"/>
        </w:rPr>
        <w:t>复制一份</w:t>
      </w:r>
      <w:r>
        <w:rPr>
          <w:rFonts w:hint="eastAsia"/>
        </w:rPr>
        <w:t>Tomcat</w:t>
      </w:r>
    </w:p>
    <w:p w:rsidR="0091043B" w:rsidRDefault="005F5276">
      <w:r>
        <w:rPr>
          <w:rFonts w:hint="eastAsia"/>
        </w:rPr>
        <w:t>[root@itcast-01 web]# cp -r tomcat/ tomcat-manager-web1</w:t>
      </w:r>
    </w:p>
    <w:p w:rsidR="0091043B" w:rsidRDefault="0091043B"/>
    <w:p w:rsidR="0091043B" w:rsidRDefault="005F5276">
      <w:r>
        <w:rPr>
          <w:rFonts w:hint="eastAsia"/>
        </w:rPr>
        <w:t>删除</w:t>
      </w:r>
      <w:r>
        <w:rPr>
          <w:rFonts w:hint="eastAsia"/>
        </w:rPr>
        <w:t>webapps</w:t>
      </w:r>
      <w:r>
        <w:rPr>
          <w:rFonts w:hint="eastAsia"/>
        </w:rPr>
        <w:t>的内容，创建</w:t>
      </w:r>
      <w:r>
        <w:rPr>
          <w:rFonts w:hint="eastAsia"/>
        </w:rPr>
        <w:t>ROOT</w:t>
      </w:r>
      <w:r>
        <w:rPr>
          <w:rFonts w:hint="eastAsia"/>
        </w:rPr>
        <w:t>文件夹</w:t>
      </w:r>
    </w:p>
    <w:p w:rsidR="0091043B" w:rsidRDefault="005F5276">
      <w:r>
        <w:rPr>
          <w:rFonts w:hint="eastAsia"/>
        </w:rPr>
        <w:t>[root@itcast-01 web]# cd tomcat-manager-web1/webapps/</w:t>
      </w:r>
    </w:p>
    <w:p w:rsidR="0091043B" w:rsidRDefault="005F5276">
      <w:r>
        <w:rPr>
          <w:rFonts w:hint="eastAsia"/>
        </w:rPr>
        <w:t>[root@itcast-01 webapps]# rm -rf *</w:t>
      </w:r>
    </w:p>
    <w:p w:rsidR="0091043B" w:rsidRDefault="005F5276">
      <w:r>
        <w:rPr>
          <w:rFonts w:hint="eastAsia"/>
        </w:rPr>
        <w:t>[root@itcast-01 webapps]# mkdir ROOT</w:t>
      </w:r>
    </w:p>
    <w:p w:rsidR="0091043B" w:rsidRDefault="0091043B"/>
    <w:p w:rsidR="0091043B" w:rsidRDefault="005F5276">
      <w:r>
        <w:rPr>
          <w:rFonts w:hint="eastAsia"/>
        </w:rPr>
        <w:t>把上传的自己的</w:t>
      </w:r>
      <w:r>
        <w:rPr>
          <w:rFonts w:hint="eastAsia"/>
        </w:rPr>
        <w:t>taotao-manager-web</w:t>
      </w:r>
      <w:r>
        <w:rPr>
          <w:rFonts w:hint="eastAsia"/>
        </w:rPr>
        <w:t>，移动到</w:t>
      </w:r>
      <w:r>
        <w:rPr>
          <w:rFonts w:hint="eastAsia"/>
        </w:rPr>
        <w:t>ROOT</w:t>
      </w:r>
      <w:r>
        <w:rPr>
          <w:rFonts w:hint="eastAsia"/>
        </w:rPr>
        <w:t>中</w:t>
      </w:r>
    </w:p>
    <w:p w:rsidR="0091043B" w:rsidRDefault="005F5276">
      <w:r>
        <w:rPr>
          <w:rFonts w:hint="eastAsia"/>
        </w:rPr>
        <w:lastRenderedPageBreak/>
        <w:t>[root@itcast-01 webapps]# mv /root/taotao-manager-web.war  ROOT/</w:t>
      </w:r>
    </w:p>
    <w:p w:rsidR="0091043B" w:rsidRDefault="0091043B"/>
    <w:p w:rsidR="0091043B" w:rsidRDefault="005F5276">
      <w:r>
        <w:rPr>
          <w:rFonts w:hint="eastAsia"/>
        </w:rPr>
        <w:t>解压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1043B" w:rsidRDefault="005F5276">
      <w:r>
        <w:rPr>
          <w:rFonts w:hint="eastAsia"/>
        </w:rPr>
        <w:t>[root@itcast-01 webapps]# cd ROOT/</w:t>
      </w:r>
    </w:p>
    <w:p w:rsidR="0091043B" w:rsidRDefault="005F5276">
      <w:r>
        <w:rPr>
          <w:rFonts w:hint="eastAsia"/>
        </w:rPr>
        <w:t xml:space="preserve">[root@itcast-01 ROOT]# jar -xvf taotao-manager-web.war </w:t>
      </w:r>
    </w:p>
    <w:p w:rsidR="0091043B" w:rsidRDefault="005F5276">
      <w:r>
        <w:rPr>
          <w:noProof/>
        </w:rPr>
        <w:drawing>
          <wp:inline distT="0" distB="0" distL="114300" distR="114300">
            <wp:extent cx="6866890" cy="1428750"/>
            <wp:effectExtent l="0" t="0" r="1016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866890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r>
        <w:rPr>
          <w:rFonts w:hint="eastAsia"/>
        </w:rPr>
        <w:t>删除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1043B" w:rsidRDefault="005F5276">
      <w:r>
        <w:rPr>
          <w:rFonts w:hint="eastAsia"/>
        </w:rPr>
        <w:t xml:space="preserve">[root@itcast-01 ROOT]# rm -f taotao-manager-web.war </w:t>
      </w:r>
    </w:p>
    <w:p w:rsidR="0091043B" w:rsidRDefault="0091043B"/>
    <w:p w:rsidR="0091043B" w:rsidRDefault="005F5276">
      <w:r>
        <w:rPr>
          <w:rFonts w:hint="eastAsia"/>
        </w:rPr>
        <w:t>需要搭建集群，复制一份配置好的</w:t>
      </w:r>
      <w:r>
        <w:rPr>
          <w:rFonts w:hint="eastAsia"/>
        </w:rPr>
        <w:t>Tomcat</w:t>
      </w:r>
    </w:p>
    <w:p w:rsidR="0091043B" w:rsidRDefault="005F5276">
      <w:r>
        <w:rPr>
          <w:rFonts w:hint="eastAsia"/>
        </w:rPr>
        <w:t>[root@itcast-01 web]# cp -r tomcat-manager-web1/ tomcat-manager-web2</w:t>
      </w:r>
    </w:p>
    <w:p w:rsidR="0091043B" w:rsidRDefault="0091043B"/>
    <w:p w:rsidR="0091043B" w:rsidRDefault="005F5276">
      <w:r>
        <w:rPr>
          <w:rFonts w:hint="eastAsia"/>
        </w:rPr>
        <w:t>修改两个</w:t>
      </w:r>
      <w:r>
        <w:rPr>
          <w:rFonts w:hint="eastAsia"/>
        </w:rPr>
        <w:t>Tomcat</w:t>
      </w:r>
      <w:r>
        <w:rPr>
          <w:rFonts w:hint="eastAsia"/>
        </w:rPr>
        <w:t>的端口号，分别改为</w:t>
      </w:r>
      <w:r>
        <w:rPr>
          <w:rFonts w:hint="eastAsia"/>
        </w:rPr>
        <w:t>8081</w:t>
      </w:r>
      <w:r>
        <w:rPr>
          <w:rFonts w:hint="eastAsia"/>
        </w:rPr>
        <w:t>和</w:t>
      </w:r>
      <w:r>
        <w:rPr>
          <w:rFonts w:hint="eastAsia"/>
        </w:rPr>
        <w:t>8082</w:t>
      </w:r>
    </w:p>
    <w:p w:rsidR="0091043B" w:rsidRDefault="005F5276">
      <w:r>
        <w:rPr>
          <w:rFonts w:hint="eastAsia"/>
        </w:rPr>
        <w:t>[root@itcast-01 web]# vim tomcat-manager-web1/conf/server.xml</w:t>
      </w:r>
    </w:p>
    <w:p w:rsidR="0091043B" w:rsidRDefault="005F5276">
      <w:r>
        <w:rPr>
          <w:rFonts w:hint="eastAsia"/>
        </w:rPr>
        <w:t>需要修改</w:t>
      </w:r>
      <w:r>
        <w:rPr>
          <w:rFonts w:hint="eastAsia"/>
        </w:rPr>
        <w:t>3</w:t>
      </w:r>
      <w:r>
        <w:rPr>
          <w:rFonts w:hint="eastAsia"/>
        </w:rPr>
        <w:t>个地方，</w:t>
      </w:r>
      <w:r>
        <w:rPr>
          <w:rFonts w:hint="eastAsia"/>
        </w:rPr>
        <w:t>8005</w:t>
      </w:r>
      <w:r>
        <w:rPr>
          <w:rFonts w:hint="eastAsia"/>
        </w:rPr>
        <w:t>和</w:t>
      </w:r>
      <w:r>
        <w:rPr>
          <w:rFonts w:hint="eastAsia"/>
        </w:rPr>
        <w:t>8009</w:t>
      </w:r>
      <w:r>
        <w:rPr>
          <w:rFonts w:hint="eastAsia"/>
        </w:rPr>
        <w:t>的地方随意修改，不要使用别人占用的端口号即可</w:t>
      </w:r>
    </w:p>
    <w:p w:rsidR="0091043B" w:rsidRDefault="005F5276">
      <w:r>
        <w:rPr>
          <w:noProof/>
        </w:rPr>
        <w:drawing>
          <wp:inline distT="0" distB="0" distL="114300" distR="114300">
            <wp:extent cx="7609840" cy="1171575"/>
            <wp:effectExtent l="0" t="0" r="10160" b="952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760984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5F5276">
      <w:r>
        <w:rPr>
          <w:noProof/>
        </w:rPr>
        <w:drawing>
          <wp:inline distT="0" distB="0" distL="114300" distR="114300">
            <wp:extent cx="7495540" cy="866775"/>
            <wp:effectExtent l="0" t="0" r="10160" b="952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7495540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r>
        <w:rPr>
          <w:rFonts w:hint="eastAsia"/>
        </w:rPr>
        <w:t>8080</w:t>
      </w:r>
      <w:r>
        <w:rPr>
          <w:rFonts w:hint="eastAsia"/>
        </w:rPr>
        <w:t>的位置修改为</w:t>
      </w:r>
      <w:r>
        <w:rPr>
          <w:rFonts w:hint="eastAsia"/>
        </w:rPr>
        <w:t>8081</w:t>
      </w:r>
      <w:r>
        <w:rPr>
          <w:rFonts w:hint="eastAsia"/>
        </w:rPr>
        <w:t>和</w:t>
      </w:r>
      <w:r>
        <w:rPr>
          <w:rFonts w:hint="eastAsia"/>
        </w:rPr>
        <w:t>8082</w:t>
      </w:r>
    </w:p>
    <w:p w:rsidR="0091043B" w:rsidRDefault="005F5276">
      <w:r>
        <w:rPr>
          <w:noProof/>
        </w:rPr>
        <w:lastRenderedPageBreak/>
        <w:drawing>
          <wp:inline distT="0" distB="0" distL="114300" distR="114300">
            <wp:extent cx="6057265" cy="1504950"/>
            <wp:effectExtent l="0" t="0" r="635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057265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91043B"/>
    <w:p w:rsidR="0091043B" w:rsidRDefault="005F5276">
      <w:r>
        <w:rPr>
          <w:rFonts w:hint="eastAsia"/>
        </w:rPr>
        <w:t>启动两个</w:t>
      </w:r>
      <w:r>
        <w:rPr>
          <w:rFonts w:hint="eastAsia"/>
        </w:rPr>
        <w:t>Tomcat</w:t>
      </w:r>
    </w:p>
    <w:p w:rsidR="0091043B" w:rsidRDefault="005F5276">
      <w:r>
        <w:rPr>
          <w:rFonts w:hint="eastAsia"/>
        </w:rPr>
        <w:t>[root@itcast-01 web]# tomcat-manager-web1/bin/startup.sh</w:t>
      </w:r>
    </w:p>
    <w:p w:rsidR="0091043B" w:rsidRDefault="005F5276">
      <w:r>
        <w:rPr>
          <w:rFonts w:hint="eastAsia"/>
        </w:rPr>
        <w:t>[root@itcast-01 web]# tomcat-manager-web2/bin/startup.sh</w:t>
      </w:r>
    </w:p>
    <w:p w:rsidR="0091043B" w:rsidRDefault="005F5276">
      <w:pPr>
        <w:pStyle w:val="2"/>
        <w:ind w:left="240"/>
      </w:pPr>
      <w:r>
        <w:rPr>
          <w:rFonts w:hint="eastAsia"/>
        </w:rPr>
        <w:t>配置</w:t>
      </w:r>
      <w:r>
        <w:rPr>
          <w:rFonts w:hint="eastAsia"/>
        </w:rPr>
        <w:t>Nginx</w:t>
      </w:r>
      <w:r>
        <w:rPr>
          <w:rFonts w:hint="eastAsia"/>
        </w:rPr>
        <w:t>集群</w:t>
      </w:r>
    </w:p>
    <w:p w:rsidR="0091043B" w:rsidRDefault="005F5276">
      <w:r>
        <w:rPr>
          <w:rFonts w:hint="eastAsia"/>
        </w:rPr>
        <w:t>安装</w:t>
      </w:r>
      <w:r>
        <w:rPr>
          <w:rFonts w:hint="eastAsia"/>
        </w:rPr>
        <w:t>Nginx</w:t>
      </w:r>
    </w:p>
    <w:p w:rsidR="0091043B" w:rsidRDefault="0091043B"/>
    <w:p w:rsidR="0091043B" w:rsidRDefault="005F5276">
      <w:r>
        <w:rPr>
          <w:rFonts w:hint="eastAsia"/>
        </w:rPr>
        <w:t>上传解压，进入</w:t>
      </w:r>
      <w:r>
        <w:rPr>
          <w:rFonts w:hint="eastAsia"/>
        </w:rPr>
        <w:t>Nginx</w:t>
      </w:r>
      <w:r>
        <w:rPr>
          <w:rFonts w:hint="eastAsia"/>
        </w:rPr>
        <w:t>解压目录</w:t>
      </w:r>
    </w:p>
    <w:p w:rsidR="0091043B" w:rsidRDefault="0091043B"/>
    <w:p w:rsidR="0091043B" w:rsidRDefault="005F5276">
      <w:r>
        <w:rPr>
          <w:rFonts w:hint="eastAsia"/>
        </w:rPr>
        <w:t>执行</w:t>
      </w:r>
    </w:p>
    <w:p w:rsidR="0091043B" w:rsidRDefault="005F5276">
      <w:r>
        <w:rPr>
          <w:rFonts w:hint="eastAsia"/>
        </w:rPr>
        <w:t>编译并安装</w:t>
      </w:r>
    </w:p>
    <w:p w:rsidR="0091043B" w:rsidRDefault="005F5276">
      <w:r>
        <w:rPr>
          <w:rFonts w:hint="eastAsia"/>
        </w:rPr>
        <w:t>[root@itcast-01 nginx-1.7.7]# ./configure --prefix=/usr/local/nginx</w:t>
      </w:r>
    </w:p>
    <w:p w:rsidR="0091043B" w:rsidRDefault="005F5276">
      <w:r>
        <w:rPr>
          <w:rFonts w:hint="eastAsia"/>
        </w:rPr>
        <w:t>[root@itcast-01 nginx-1.7.7]# make</w:t>
      </w:r>
    </w:p>
    <w:p w:rsidR="0091043B" w:rsidRDefault="005F5276">
      <w:r>
        <w:rPr>
          <w:rFonts w:hint="eastAsia"/>
        </w:rPr>
        <w:t>[root@itcast-01 nginx-1.7.7]# make install</w:t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的</w:t>
      </w:r>
      <w:r>
        <w:rPr>
          <w:rFonts w:hint="eastAsia"/>
        </w:rPr>
        <w:t>nginx.conf</w:t>
      </w:r>
      <w:r>
        <w:rPr>
          <w:rFonts w:hint="eastAsia"/>
        </w:rPr>
        <w:t>文件</w:t>
      </w:r>
    </w:p>
    <w:p w:rsidR="0091043B" w:rsidRDefault="0091043B"/>
    <w:p w:rsidR="0091043B" w:rsidRDefault="005F5276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节点添加：</w:t>
      </w:r>
    </w:p>
    <w:p w:rsidR="0091043B" w:rsidRDefault="0091043B">
      <w:pPr>
        <w:ind w:firstLine="420"/>
      </w:pPr>
    </w:p>
    <w:p w:rsidR="0091043B" w:rsidRDefault="005F5276">
      <w:pPr>
        <w:ind w:firstLine="420"/>
      </w:pPr>
      <w:r>
        <w:rPr>
          <w:rFonts w:hint="eastAsia"/>
        </w:rPr>
        <w:t>#</w:t>
      </w:r>
      <w:r>
        <w:rPr>
          <w:rFonts w:hint="eastAsia"/>
        </w:rPr>
        <w:t>配置集群信息</w:t>
      </w:r>
    </w:p>
    <w:p w:rsidR="0091043B" w:rsidRDefault="005F5276">
      <w:pPr>
        <w:ind w:firstLine="420"/>
      </w:pPr>
      <w:r>
        <w:t>upstream taotao-</w:t>
      </w:r>
      <w:r>
        <w:rPr>
          <w:rFonts w:hint="eastAsia"/>
        </w:rPr>
        <w:t>manager-</w:t>
      </w:r>
      <w:r>
        <w:t>web {</w:t>
      </w:r>
    </w:p>
    <w:p w:rsidR="0091043B" w:rsidRDefault="005F5276">
      <w:pPr>
        <w:ind w:firstLine="420"/>
      </w:pPr>
      <w:r>
        <w:t xml:space="preserve">      server 192.168.</w:t>
      </w:r>
      <w:r>
        <w:rPr>
          <w:rFonts w:hint="eastAsia"/>
        </w:rPr>
        <w:t>37</w:t>
      </w:r>
      <w:r>
        <w:t>.</w:t>
      </w:r>
      <w:r>
        <w:rPr>
          <w:rFonts w:hint="eastAsia"/>
        </w:rPr>
        <w:t>1</w:t>
      </w:r>
      <w:r w:rsidR="00187805">
        <w:t>36</w:t>
      </w:r>
      <w:r>
        <w:t>:808</w:t>
      </w:r>
      <w:r>
        <w:rPr>
          <w:rFonts w:hint="eastAsia"/>
        </w:rPr>
        <w:t>0;</w:t>
      </w:r>
    </w:p>
    <w:p w:rsidR="0091043B" w:rsidRDefault="005F5276">
      <w:pPr>
        <w:ind w:firstLine="420"/>
      </w:pPr>
      <w:r>
        <w:t xml:space="preserve">      server 192.168.</w:t>
      </w:r>
      <w:r>
        <w:rPr>
          <w:rFonts w:hint="eastAsia"/>
        </w:rPr>
        <w:t>37.1</w:t>
      </w:r>
      <w:r w:rsidR="00187805">
        <w:t>36</w:t>
      </w:r>
      <w:r>
        <w:rPr>
          <w:rFonts w:hint="eastAsia"/>
        </w:rPr>
        <w:t>:808</w:t>
      </w:r>
      <w:r w:rsidR="009F2CAB">
        <w:t>1</w:t>
      </w:r>
      <w:r>
        <w:t>;</w:t>
      </w:r>
    </w:p>
    <w:p w:rsidR="0091043B" w:rsidRDefault="005F5276">
      <w:pPr>
        <w:ind w:firstLine="420"/>
      </w:pPr>
      <w:r>
        <w:t>}</w:t>
      </w:r>
    </w:p>
    <w:p w:rsidR="0091043B" w:rsidRDefault="0091043B"/>
    <w:p w:rsidR="0091043B" w:rsidRDefault="005F5276">
      <w:r>
        <w:rPr>
          <w:rFonts w:hint="eastAsia"/>
        </w:rPr>
        <w:t xml:space="preserve">    server {</w:t>
      </w:r>
    </w:p>
    <w:p w:rsidR="0091043B" w:rsidRDefault="005F5276">
      <w:r>
        <w:rPr>
          <w:rFonts w:hint="eastAsia"/>
        </w:rPr>
        <w:t xml:space="preserve">        listen       80;</w:t>
      </w:r>
    </w:p>
    <w:p w:rsidR="0091043B" w:rsidRDefault="005F5276">
      <w:r>
        <w:rPr>
          <w:rFonts w:hint="eastAsia"/>
        </w:rPr>
        <w:t xml:space="preserve">        server_name  manager.taotao.com;</w:t>
      </w:r>
    </w:p>
    <w:p w:rsidR="0091043B" w:rsidRDefault="0091043B"/>
    <w:p w:rsidR="0091043B" w:rsidRDefault="005F5276">
      <w:r>
        <w:rPr>
          <w:rFonts w:hint="eastAsia"/>
        </w:rPr>
        <w:lastRenderedPageBreak/>
        <w:tab/>
        <w:t>proxy_set_header X-Forwarded-Host $host;</w:t>
      </w:r>
    </w:p>
    <w:p w:rsidR="0091043B" w:rsidRDefault="005F5276">
      <w:r>
        <w:rPr>
          <w:rFonts w:hint="eastAsia"/>
        </w:rPr>
        <w:t xml:space="preserve">        proxy_set_header X-Forwarded-Server $host;</w:t>
      </w:r>
    </w:p>
    <w:p w:rsidR="0091043B" w:rsidRDefault="005F5276">
      <w:r>
        <w:rPr>
          <w:rFonts w:hint="eastAsia"/>
        </w:rPr>
        <w:t xml:space="preserve">        proxy_set_header X-Forwarded-For $proxy_add_x_forwarded_for;</w:t>
      </w:r>
    </w:p>
    <w:p w:rsidR="0091043B" w:rsidRDefault="0091043B"/>
    <w:p w:rsidR="0091043B" w:rsidRDefault="005F5276">
      <w:r>
        <w:rPr>
          <w:rFonts w:hint="eastAsia"/>
        </w:rPr>
        <w:t xml:space="preserve">        location / {</w:t>
      </w:r>
    </w:p>
    <w:p w:rsidR="0091043B" w:rsidRDefault="005F5276">
      <w:pPr>
        <w:ind w:left="420" w:firstLine="420"/>
      </w:pPr>
      <w:r>
        <w:rPr>
          <w:rFonts w:hint="eastAsia"/>
        </w:rPr>
        <w:t xml:space="preserve"> #</w:t>
      </w:r>
      <w:r>
        <w:rPr>
          <w:rFonts w:hint="eastAsia"/>
        </w:rPr>
        <w:t>使用前面配置的集群</w:t>
      </w:r>
    </w:p>
    <w:p w:rsidR="0091043B" w:rsidRDefault="005F5276">
      <w:r>
        <w:rPr>
          <w:rFonts w:hint="eastAsia"/>
        </w:rPr>
        <w:tab/>
        <w:t xml:space="preserve">    proxy_pass http://</w:t>
      </w:r>
      <w:r>
        <w:t>taotao-</w:t>
      </w:r>
      <w:r>
        <w:rPr>
          <w:rFonts w:hint="eastAsia"/>
        </w:rPr>
        <w:t>manager-</w:t>
      </w:r>
      <w:r>
        <w:t>web</w:t>
      </w:r>
      <w:r>
        <w:rPr>
          <w:rFonts w:hint="eastAsia"/>
        </w:rPr>
        <w:t>;</w:t>
      </w:r>
    </w:p>
    <w:p w:rsidR="0091043B" w:rsidRDefault="005F5276">
      <w:r>
        <w:rPr>
          <w:rFonts w:hint="eastAsia"/>
        </w:rPr>
        <w:tab/>
        <w:t xml:space="preserve">    proxy_connect_timeout 600;</w:t>
      </w:r>
    </w:p>
    <w:p w:rsidR="0091043B" w:rsidRDefault="005F5276">
      <w:r>
        <w:rPr>
          <w:rFonts w:hint="eastAsia"/>
        </w:rPr>
        <w:tab/>
        <w:t xml:space="preserve">    proxy_read_timeout 600;</w:t>
      </w:r>
    </w:p>
    <w:p w:rsidR="0091043B" w:rsidRDefault="005F5276">
      <w:r>
        <w:rPr>
          <w:rFonts w:hint="eastAsia"/>
        </w:rPr>
        <w:t xml:space="preserve">        }</w:t>
      </w:r>
    </w:p>
    <w:p w:rsidR="0091043B" w:rsidRDefault="005F5276">
      <w:r>
        <w:rPr>
          <w:rFonts w:hint="eastAsia"/>
        </w:rPr>
        <w:t xml:space="preserve">    }</w:t>
      </w:r>
    </w:p>
    <w:p w:rsidR="0091043B" w:rsidRDefault="005F5276">
      <w:pPr>
        <w:pStyle w:val="3"/>
        <w:ind w:left="480"/>
      </w:pPr>
      <w:r>
        <w:rPr>
          <w:rFonts w:hint="eastAsia"/>
        </w:rPr>
        <w:t>修改完成后重载</w:t>
      </w:r>
      <w:r>
        <w:rPr>
          <w:rFonts w:hint="eastAsia"/>
        </w:rPr>
        <w:t>Nginx</w:t>
      </w:r>
    </w:p>
    <w:p w:rsidR="0091043B" w:rsidRDefault="005F5276">
      <w:r>
        <w:rPr>
          <w:rFonts w:hint="eastAsia"/>
        </w:rPr>
        <w:t>[root@itcast-01 sbin]# ./nginx -s reload</w:t>
      </w:r>
    </w:p>
    <w:p w:rsidR="0091043B" w:rsidRDefault="0091043B"/>
    <w:p w:rsidR="0091043B" w:rsidRDefault="005F5276">
      <w:pPr>
        <w:pStyle w:val="3"/>
        <w:ind w:left="480"/>
      </w:pPr>
      <w:r>
        <w:rPr>
          <w:rFonts w:hint="eastAsia"/>
        </w:rPr>
        <w:t>修改宿主机的</w:t>
      </w:r>
      <w:r>
        <w:rPr>
          <w:rFonts w:hint="eastAsia"/>
        </w:rPr>
        <w:t>hosts</w:t>
      </w:r>
    </w:p>
    <w:p w:rsidR="0091043B" w:rsidRDefault="005F5276">
      <w:r>
        <w:rPr>
          <w:noProof/>
        </w:rPr>
        <w:drawing>
          <wp:inline distT="0" distB="0" distL="114300" distR="114300">
            <wp:extent cx="6285865" cy="4780915"/>
            <wp:effectExtent l="0" t="0" r="635" b="63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285865" cy="4780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1043B" w:rsidRDefault="004E565F">
      <w:pPr>
        <w:pStyle w:val="1"/>
      </w:pPr>
      <w:r>
        <w:rPr>
          <w:rFonts w:hint="eastAsia"/>
        </w:rPr>
        <w:lastRenderedPageBreak/>
        <w:t>MyCat</w:t>
      </w:r>
    </w:p>
    <w:p w:rsidR="0091043B" w:rsidRDefault="004E565F">
      <w:pPr>
        <w:pStyle w:val="2"/>
        <w:ind w:left="240"/>
      </w:pPr>
      <w:r>
        <w:rPr>
          <w:rFonts w:hint="eastAsia"/>
        </w:rPr>
        <w:t>MyCat</w:t>
      </w:r>
      <w:r w:rsidR="005F5276">
        <w:rPr>
          <w:rFonts w:hint="eastAsia"/>
        </w:rPr>
        <w:t>介绍</w:t>
      </w:r>
    </w:p>
    <w:p w:rsidR="0091043B" w:rsidRDefault="005F5276">
      <w:pPr>
        <w:pStyle w:val="3"/>
        <w:ind w:left="480"/>
      </w:pPr>
      <w:r>
        <w:rPr>
          <w:rFonts w:hint="eastAsia"/>
        </w:rPr>
        <w:t>什么是</w:t>
      </w:r>
      <w:r w:rsidR="004E565F">
        <w:rPr>
          <w:rFonts w:hint="eastAsia"/>
        </w:rPr>
        <w:t>MyCat</w:t>
      </w:r>
      <w:r>
        <w:rPr>
          <w:rFonts w:hint="eastAsia"/>
        </w:rPr>
        <w:t>？</w:t>
      </w:r>
    </w:p>
    <w:p w:rsidR="0091043B" w:rsidRDefault="005F5276">
      <w:r>
        <w:rPr>
          <w:rFonts w:hint="eastAsia"/>
        </w:rPr>
        <w:t>简单的说，</w:t>
      </w:r>
      <w:r w:rsidR="004E565F">
        <w:rPr>
          <w:rFonts w:hint="eastAsia"/>
        </w:rPr>
        <w:t>MyCat</w:t>
      </w:r>
      <w:r>
        <w:rPr>
          <w:rFonts w:hint="eastAsia"/>
        </w:rPr>
        <w:t>就是：</w:t>
      </w:r>
    </w:p>
    <w:p w:rsidR="0091043B" w:rsidRDefault="005F5276">
      <w:r>
        <w:rPr>
          <w:rFonts w:hint="eastAsia"/>
        </w:rPr>
        <w:t>一个彻底开源的，面向企业应用开发的“大数据库集群”</w:t>
      </w:r>
    </w:p>
    <w:p w:rsidR="0091043B" w:rsidRDefault="005F5276">
      <w:r>
        <w:rPr>
          <w:rFonts w:hint="eastAsia"/>
        </w:rPr>
        <w:t>支持事务、</w:t>
      </w:r>
      <w:r>
        <w:rPr>
          <w:rFonts w:hint="eastAsia"/>
        </w:rPr>
        <w:t>ACID</w:t>
      </w:r>
      <w:r>
        <w:rPr>
          <w:rFonts w:hint="eastAsia"/>
        </w:rPr>
        <w:t>、可以替代</w:t>
      </w:r>
      <w:r>
        <w:rPr>
          <w:rFonts w:hint="eastAsia"/>
        </w:rPr>
        <w:t>Mysql</w:t>
      </w:r>
      <w:r>
        <w:rPr>
          <w:rFonts w:hint="eastAsia"/>
        </w:rPr>
        <w:t>的加强版数据库</w:t>
      </w:r>
    </w:p>
    <w:p w:rsidR="0091043B" w:rsidRDefault="005F5276">
      <w:r>
        <w:rPr>
          <w:rFonts w:hint="eastAsia"/>
        </w:rPr>
        <w:t>一个可以视为“</w:t>
      </w:r>
      <w:r>
        <w:rPr>
          <w:rFonts w:hint="eastAsia"/>
        </w:rPr>
        <w:t>Mysql</w:t>
      </w:r>
      <w:r>
        <w:rPr>
          <w:rFonts w:hint="eastAsia"/>
        </w:rPr>
        <w:t>”集群的企业级数据库，用来替代昂贵的</w:t>
      </w:r>
      <w:r>
        <w:rPr>
          <w:rFonts w:hint="eastAsia"/>
        </w:rPr>
        <w:t>Oracle</w:t>
      </w:r>
      <w:r>
        <w:rPr>
          <w:rFonts w:hint="eastAsia"/>
        </w:rPr>
        <w:t>集群</w:t>
      </w:r>
    </w:p>
    <w:p w:rsidR="0091043B" w:rsidRDefault="005F5276">
      <w:r>
        <w:rPr>
          <w:rFonts w:hint="eastAsia"/>
        </w:rPr>
        <w:t>一个融合内存缓存技术、</w:t>
      </w:r>
      <w:r>
        <w:rPr>
          <w:rFonts w:hint="eastAsia"/>
        </w:rPr>
        <w:t>Nosql</w:t>
      </w:r>
      <w:r>
        <w:rPr>
          <w:rFonts w:hint="eastAsia"/>
        </w:rPr>
        <w:t>技术、</w:t>
      </w:r>
      <w:r>
        <w:rPr>
          <w:rFonts w:hint="eastAsia"/>
        </w:rPr>
        <w:t>HDFS</w:t>
      </w:r>
      <w:r>
        <w:rPr>
          <w:rFonts w:hint="eastAsia"/>
        </w:rPr>
        <w:t>大数据的新型</w:t>
      </w:r>
      <w:r>
        <w:rPr>
          <w:rFonts w:hint="eastAsia"/>
        </w:rPr>
        <w:t>SQL Server</w:t>
      </w:r>
    </w:p>
    <w:p w:rsidR="0091043B" w:rsidRDefault="005F5276">
      <w:r>
        <w:rPr>
          <w:rFonts w:hint="eastAsia"/>
        </w:rPr>
        <w:t>结合传统数据库和新型分布式数据仓库的新一代企业级数据库产品</w:t>
      </w:r>
    </w:p>
    <w:p w:rsidR="0091043B" w:rsidRDefault="005F5276">
      <w:r>
        <w:rPr>
          <w:rFonts w:hint="eastAsia"/>
        </w:rPr>
        <w:t>一个新颖的数据库中间件产品</w:t>
      </w:r>
    </w:p>
    <w:p w:rsidR="0091043B" w:rsidRDefault="0091043B"/>
    <w:p w:rsidR="0091043B" w:rsidRDefault="004E565F">
      <w:r>
        <w:rPr>
          <w:rFonts w:hint="eastAsia"/>
        </w:rPr>
        <w:t>MyCat</w:t>
      </w:r>
      <w:r w:rsidR="005F5276">
        <w:rPr>
          <w:rFonts w:hint="eastAsia"/>
        </w:rPr>
        <w:t>的目标是：低成本的将现有的单机数据库和应用平滑迁移到“云”端，解决数据存储和业务规模迅速增长情况下的数据瓶颈问题。</w:t>
      </w:r>
    </w:p>
    <w:p w:rsidR="0091043B" w:rsidRDefault="0091043B"/>
    <w:p w:rsidR="0091043B" w:rsidRDefault="004E565F">
      <w:pPr>
        <w:pStyle w:val="3"/>
        <w:ind w:left="480"/>
      </w:pPr>
      <w:r>
        <w:rPr>
          <w:rFonts w:hint="eastAsia"/>
        </w:rPr>
        <w:t>MyCat</w:t>
      </w:r>
      <w:r w:rsidR="005F5276">
        <w:rPr>
          <w:rFonts w:hint="eastAsia"/>
        </w:rPr>
        <w:t>的关键特性</w:t>
      </w:r>
    </w:p>
    <w:p w:rsidR="0091043B" w:rsidRDefault="005F5276">
      <w:r>
        <w:rPr>
          <w:rFonts w:hint="eastAsia"/>
        </w:rPr>
        <w:t>支持</w:t>
      </w:r>
      <w:r>
        <w:rPr>
          <w:rFonts w:hint="eastAsia"/>
        </w:rPr>
        <w:t xml:space="preserve"> SQL 92</w:t>
      </w:r>
      <w:r>
        <w:rPr>
          <w:rFonts w:hint="eastAsia"/>
        </w:rPr>
        <w:t>标准</w:t>
      </w:r>
    </w:p>
    <w:p w:rsidR="0091043B" w:rsidRDefault="005F5276">
      <w:r>
        <w:rPr>
          <w:rFonts w:hint="eastAsia"/>
        </w:rPr>
        <w:t>支持</w:t>
      </w:r>
      <w:r>
        <w:rPr>
          <w:rFonts w:hint="eastAsia"/>
        </w:rPr>
        <w:t>Mysql</w:t>
      </w:r>
      <w:r>
        <w:rPr>
          <w:rFonts w:hint="eastAsia"/>
        </w:rPr>
        <w:t>集群，可以作为</w:t>
      </w:r>
      <w:r>
        <w:rPr>
          <w:rFonts w:hint="eastAsia"/>
        </w:rPr>
        <w:t>Proxy</w:t>
      </w:r>
      <w:r>
        <w:rPr>
          <w:rFonts w:hint="eastAsia"/>
        </w:rPr>
        <w:t>使用</w:t>
      </w:r>
    </w:p>
    <w:p w:rsidR="0091043B" w:rsidRDefault="005F5276">
      <w:r>
        <w:rPr>
          <w:rFonts w:hint="eastAsia"/>
        </w:rPr>
        <w:t>支持</w:t>
      </w:r>
      <w:r>
        <w:rPr>
          <w:rFonts w:hint="eastAsia"/>
        </w:rPr>
        <w:t>JDBC</w:t>
      </w:r>
      <w:r>
        <w:rPr>
          <w:rFonts w:hint="eastAsia"/>
        </w:rPr>
        <w:t>连接</w:t>
      </w:r>
      <w:r>
        <w:rPr>
          <w:rFonts w:hint="eastAsia"/>
        </w:rPr>
        <w:t>ORACLE</w:t>
      </w:r>
      <w:r>
        <w:rPr>
          <w:rFonts w:hint="eastAsia"/>
        </w:rPr>
        <w:t>、</w:t>
      </w:r>
      <w:r>
        <w:rPr>
          <w:rFonts w:hint="eastAsia"/>
        </w:rPr>
        <w:t>DB2</w:t>
      </w:r>
      <w:r>
        <w:rPr>
          <w:rFonts w:hint="eastAsia"/>
        </w:rPr>
        <w:t>、</w:t>
      </w:r>
      <w:r>
        <w:rPr>
          <w:rFonts w:hint="eastAsia"/>
        </w:rPr>
        <w:t>SQL Server</w:t>
      </w:r>
      <w:r>
        <w:rPr>
          <w:rFonts w:hint="eastAsia"/>
        </w:rPr>
        <w:t>，将其模拟为</w:t>
      </w:r>
      <w:r>
        <w:rPr>
          <w:rFonts w:hint="eastAsia"/>
        </w:rPr>
        <w:t>MySQL  Server</w:t>
      </w:r>
      <w:r>
        <w:rPr>
          <w:rFonts w:hint="eastAsia"/>
        </w:rPr>
        <w:t>使用</w:t>
      </w:r>
    </w:p>
    <w:p w:rsidR="0091043B" w:rsidRDefault="005F5276">
      <w:r>
        <w:rPr>
          <w:rFonts w:hint="eastAsia"/>
        </w:rPr>
        <w:t>支持</w:t>
      </w:r>
      <w:r>
        <w:rPr>
          <w:rFonts w:hint="eastAsia"/>
        </w:rPr>
        <w:t>galera for mysql</w:t>
      </w:r>
      <w:r>
        <w:rPr>
          <w:rFonts w:hint="eastAsia"/>
        </w:rPr>
        <w:t>集群，</w:t>
      </w:r>
      <w:r>
        <w:rPr>
          <w:rFonts w:hint="eastAsia"/>
        </w:rPr>
        <w:t>percona-cluster</w:t>
      </w:r>
      <w:r>
        <w:rPr>
          <w:rFonts w:hint="eastAsia"/>
        </w:rPr>
        <w:t>或者</w:t>
      </w:r>
      <w:r>
        <w:rPr>
          <w:rFonts w:hint="eastAsia"/>
        </w:rPr>
        <w:t>mariadb cluster</w:t>
      </w:r>
      <w:r>
        <w:rPr>
          <w:rFonts w:hint="eastAsia"/>
        </w:rPr>
        <w:t>，提供高可用性数据分片集群</w:t>
      </w:r>
    </w:p>
    <w:p w:rsidR="0091043B" w:rsidRDefault="005F5276">
      <w:r>
        <w:rPr>
          <w:rFonts w:hint="eastAsia"/>
        </w:rPr>
        <w:t>自动故障切换，高可用性</w:t>
      </w:r>
    </w:p>
    <w:p w:rsidR="0091043B" w:rsidRDefault="005F5276">
      <w:r>
        <w:rPr>
          <w:rFonts w:hint="eastAsia"/>
        </w:rPr>
        <w:t>支持读写分离，支持</w:t>
      </w:r>
      <w:r>
        <w:rPr>
          <w:rFonts w:hint="eastAsia"/>
        </w:rPr>
        <w:t>Mysql</w:t>
      </w:r>
      <w:r>
        <w:rPr>
          <w:rFonts w:hint="eastAsia"/>
        </w:rPr>
        <w:t>双主多从，以及一主多从的模式</w:t>
      </w:r>
    </w:p>
    <w:p w:rsidR="0091043B" w:rsidRDefault="005F5276">
      <w:r>
        <w:rPr>
          <w:rFonts w:hint="eastAsia"/>
        </w:rPr>
        <w:t>支持全局表，数据自动分片到多个节点，用于高效表关联查询</w:t>
      </w:r>
    </w:p>
    <w:p w:rsidR="0091043B" w:rsidRDefault="005F5276">
      <w:r>
        <w:rPr>
          <w:rFonts w:hint="eastAsia"/>
        </w:rPr>
        <w:t>支持独有的基于</w:t>
      </w:r>
      <w:r>
        <w:rPr>
          <w:rFonts w:hint="eastAsia"/>
        </w:rPr>
        <w:t xml:space="preserve">E-R </w:t>
      </w:r>
      <w:r>
        <w:rPr>
          <w:rFonts w:hint="eastAsia"/>
        </w:rPr>
        <w:t>关系的分片策略，实现了高效的表关联查询</w:t>
      </w:r>
    </w:p>
    <w:p w:rsidR="0091043B" w:rsidRDefault="005F5276">
      <w:r>
        <w:rPr>
          <w:rFonts w:hint="eastAsia"/>
        </w:rPr>
        <w:t>多平台支持，部署和实施简单</w:t>
      </w:r>
    </w:p>
    <w:p w:rsidR="004141E6" w:rsidRDefault="004141E6"/>
    <w:p w:rsidR="004141E6" w:rsidRDefault="004141E6"/>
    <w:p w:rsidR="004141E6" w:rsidRDefault="004141E6"/>
    <w:p w:rsidR="004141E6" w:rsidRDefault="004141E6"/>
    <w:p w:rsidR="004141E6" w:rsidRDefault="004141E6"/>
    <w:p w:rsidR="004141E6" w:rsidRDefault="004141E6"/>
    <w:p w:rsidR="0091043B" w:rsidRDefault="004E565F">
      <w:pPr>
        <w:pStyle w:val="3"/>
        <w:ind w:left="480"/>
      </w:pPr>
      <w:r>
        <w:rPr>
          <w:rFonts w:hint="eastAsia"/>
        </w:rPr>
        <w:lastRenderedPageBreak/>
        <w:t>MyCat</w:t>
      </w:r>
      <w:r w:rsidR="005F5276">
        <w:rPr>
          <w:rFonts w:hint="eastAsia"/>
        </w:rPr>
        <w:t>架构</w:t>
      </w:r>
    </w:p>
    <w:p w:rsidR="0091043B" w:rsidRDefault="005F5276"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47370</wp:posOffset>
                </wp:positionH>
                <wp:positionV relativeFrom="paragraph">
                  <wp:posOffset>34290</wp:posOffset>
                </wp:positionV>
                <wp:extent cx="4171950" cy="4305300"/>
                <wp:effectExtent l="0" t="0" r="0" b="0"/>
                <wp:wrapNone/>
                <wp:docPr id="49" name="组合 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71950" cy="4305300"/>
                          <a:chOff x="6584" y="39955"/>
                          <a:chExt cx="6570" cy="6780"/>
                        </a:xfrm>
                      </wpg:grpSpPr>
                      <wps:wsp>
                        <wps:cNvPr id="15" name="Rounded Rectangle 15"/>
                        <wps:cNvSpPr/>
                        <wps:spPr>
                          <a:xfrm>
                            <a:off x="6584" y="44755"/>
                            <a:ext cx="5070" cy="198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7DEE8"/>
                          </a:solidFill>
                          <a:ln w="25400">
                            <a:noFill/>
                          </a:ln>
                        </wps:spPr>
                        <wps:bodyPr anchor="ctr" upright="1"/>
                      </wps:wsp>
                      <wps:wsp>
                        <wps:cNvPr id="14" name="Rounded Rectangle 1"/>
                        <wps:cNvSpPr/>
                        <wps:spPr>
                          <a:xfrm>
                            <a:off x="6674" y="39955"/>
                            <a:ext cx="4980" cy="11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Client</w:t>
                              </w:r>
                            </w:p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>
                                <w:t>MySQL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CLI/JDBC/ODBC/</w:t>
                              </w:r>
                              <w:r>
                                <w:t>…</w:t>
                              </w:r>
                              <w:r>
                                <w:rPr>
                                  <w:rFonts w:hint="eastAsia"/>
                                </w:rPr>
                                <w:t>)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30" name="Rectangle 3"/>
                        <wps:cNvSpPr/>
                        <wps:spPr>
                          <a:xfrm>
                            <a:off x="6719" y="41200"/>
                            <a:ext cx="4920" cy="3435"/>
                          </a:xfrm>
                          <a:prstGeom prst="rect">
                            <a:avLst/>
                          </a:prstGeom>
                          <a:solidFill>
                            <a:srgbClr val="595959"/>
                          </a:solidFill>
                          <a:ln w="38100">
                            <a:noFill/>
                            <a:miter/>
                          </a:ln>
                        </wps:spPr>
                        <wps:bodyPr anchor="ctr" upright="1"/>
                      </wps:wsp>
                      <wps:wsp>
                        <wps:cNvPr id="31" name="Rounded Rectangle 4"/>
                        <wps:cNvSpPr/>
                        <wps:spPr>
                          <a:xfrm>
                            <a:off x="7094" y="41410"/>
                            <a:ext cx="4125" cy="61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MySQL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 Socket </w:t>
                              </w:r>
                              <w:r>
                                <w:rPr>
                                  <w:b/>
                                </w:rPr>
                                <w:t>Protocol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 Handler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32" name="Rounded Rectangle 5"/>
                        <wps:cNvSpPr/>
                        <wps:spPr>
                          <a:xfrm>
                            <a:off x="7094" y="42265"/>
                            <a:ext cx="1935" cy="5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SQL Parser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34" name="Rounded Rectangle 6"/>
                        <wps:cNvSpPr/>
                        <wps:spPr>
                          <a:xfrm>
                            <a:off x="9209" y="42265"/>
                            <a:ext cx="2010" cy="5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SQL Router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36" name="Rectangle 16"/>
                        <wps:cNvSpPr/>
                        <wps:spPr>
                          <a:xfrm>
                            <a:off x="11744" y="39955"/>
                            <a:ext cx="1410" cy="1140"/>
                          </a:xfrm>
                          <a:prstGeom prst="rect">
                            <a:avLst/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  <a:miter/>
                          </a:ln>
                        </wps:spPr>
                        <wps:txbx>
                          <w:txbxContent>
                            <w:p w:rsidR="0091043B" w:rsidRDefault="0091043B">
                              <w:pPr>
                                <w:jc w:val="center"/>
                              </w:pPr>
                            </w:p>
                            <w:p w:rsidR="0091043B" w:rsidRDefault="005F5276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Front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37" name="Rectangle 17"/>
                        <wps:cNvSpPr/>
                        <wps:spPr>
                          <a:xfrm>
                            <a:off x="11744" y="41125"/>
                            <a:ext cx="1410" cy="3510"/>
                          </a:xfrm>
                          <a:prstGeom prst="rect">
                            <a:avLst/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  <a:miter/>
                          </a:ln>
                        </wps:spPr>
                        <wps:txbx>
                          <w:txbxContent>
                            <w:p w:rsidR="0091043B" w:rsidRDefault="0091043B">
                              <w:pPr>
                                <w:jc w:val="center"/>
                              </w:pPr>
                            </w:p>
                            <w:p w:rsidR="0091043B" w:rsidRDefault="0091043B">
                              <w:pPr>
                                <w:jc w:val="center"/>
                              </w:pPr>
                            </w:p>
                            <w:p w:rsidR="0091043B" w:rsidRDefault="0091043B">
                              <w:pPr>
                                <w:jc w:val="center"/>
                              </w:pPr>
                            </w:p>
                            <w:p w:rsidR="0091043B" w:rsidRDefault="005F5276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Server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38" name="Rectangle 18"/>
                        <wps:cNvSpPr/>
                        <wps:spPr>
                          <a:xfrm>
                            <a:off x="11744" y="44679"/>
                            <a:ext cx="1410" cy="2025"/>
                          </a:xfrm>
                          <a:prstGeom prst="rect">
                            <a:avLst/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  <a:miter/>
                          </a:ln>
                        </wps:spPr>
                        <wps:txbx>
                          <w:txbxContent>
                            <w:p w:rsidR="0091043B" w:rsidRDefault="0091043B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</w:p>
                            <w:p w:rsidR="0091043B" w:rsidRDefault="0091043B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</w:p>
                            <w:p w:rsidR="0091043B" w:rsidRDefault="005F5276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Storage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39" name="Rounded Rectangle 7"/>
                        <wps:cNvSpPr/>
                        <wps:spPr>
                          <a:xfrm>
                            <a:off x="7094" y="43015"/>
                            <a:ext cx="4125" cy="5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SQL Executor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0" name="Rounded Rectangle 8"/>
                        <wps:cNvSpPr/>
                        <wps:spPr>
                          <a:xfrm>
                            <a:off x="7094" y="43765"/>
                            <a:ext cx="1575" cy="5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DataNode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1" name="Rounded Rectangle 9"/>
                        <wps:cNvSpPr/>
                        <wps:spPr>
                          <a:xfrm>
                            <a:off x="8864" y="43765"/>
                            <a:ext cx="2355" cy="5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HeartBeat Checker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2" name="Rounded Rectangle 11"/>
                        <wps:cNvSpPr/>
                        <wps:spPr>
                          <a:xfrm>
                            <a:off x="6854" y="44935"/>
                            <a:ext cx="2175" cy="76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MySQL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 instance A 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" name="Rounded Rectangle 12"/>
                        <wps:cNvSpPr/>
                        <wps:spPr>
                          <a:xfrm>
                            <a:off x="6854" y="45805"/>
                            <a:ext cx="2175" cy="78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MySQL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 instance B 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4" name="Rounded Rectangle 13"/>
                        <wps:cNvSpPr/>
                        <wps:spPr>
                          <a:xfrm>
                            <a:off x="9164" y="44920"/>
                            <a:ext cx="2220" cy="78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b/>
                                </w:rPr>
                                <w:t>MySQL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 instance C 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5" name="Rounded Rectangle 14"/>
                        <wps:cNvSpPr/>
                        <wps:spPr>
                          <a:xfrm>
                            <a:off x="9179" y="45805"/>
                            <a:ext cx="2175" cy="78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35A544"/>
                          </a:solidFill>
                          <a:ln w="25400">
                            <a:noFill/>
                          </a:ln>
                        </wps:spPr>
                        <wps:txbx>
                          <w:txbxContent>
                            <w:p w:rsidR="0091043B" w:rsidRDefault="005F527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More</w:t>
                              </w:r>
                              <w:r>
                                <w:rPr>
                                  <w:b/>
                                </w:rPr>
                                <w:t>…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. </w:t>
                              </w:r>
                            </w:p>
                          </w:txbxContent>
                        </wps:txbx>
                        <wps:bodyPr anchor="ctr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49" o:spid="_x0000_s1026" style="position:absolute;left:0;text-align:left;margin-left:43.1pt;margin-top:2.7pt;width:328.5pt;height:339pt;z-index:251658240" coordorigin="6584,39955" coordsize="6570,67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">
                <v:roundrect id="Rounded Rectangle 15" o:spid="_x0000_s1027" style="position:absolute;left:6584;top:44755;width:5070;height:19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KckMAA&#10;AADbAAAADwAAAGRycy9kb3ducmV2LnhtbERP32vCMBB+F/Y/hBvsTVMLDtcZi4iDIuxhKuz11pxN&#10;sbmUJNr63y+DgW/38f28VTnaTtzIh9axgvksA0FcO91yo+B0/JguQYSIrLFzTAruFKBcP01WWGg3&#10;8BfdDrERKYRDgQpMjH0hZagNWQwz1xMn7uy8xZigb6T2OKRw28k8y16lxZZTg8Getobqy+FqFXxX&#10;ONSfP5SbfbXwcodxdNc3pV6ex807iEhjfIj/3ZVO8xfw90s6QK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KckMAAAADbAAAADwAAAAAAAAAAAAAAAACYAgAAZHJzL2Rvd25y&#10;ZXYueG1sUEsFBgAAAAAEAAQA9QAAAIUDAAAAAA==&#10;" fillcolor="#b7dee8" stroked="f" strokeweight="2pt"/>
                <v:roundrect id="Rounded Rectangle 1" o:spid="_x0000_s1028" style="position:absolute;left:6674;top:39955;width:4980;height:11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23LMEA&#10;AADbAAAADwAAAGRycy9kb3ducmV2LnhtbERPTWvDMAy9F/YfjAa7Nc7KKCWLW8rCYAxyaFN21mIt&#10;SRvLwfaS7N/PhUJverxP5bvZ9GIk5zvLCp6TFARxbXXHjYJT9b7cgPABWWNvmRT8kYfd9mGRY6bt&#10;xAcaj6ERMYR9hgraEIZMSl+3ZNAndiCO3I91BkOErpHa4RTDTS9XabqWBjuODS0O9NZSfTn+GgXd&#10;V7kv/Kr4rKgoz6YyDstvp9TT47x/BRFoDnfxzf2h4/wXuP4SD5Db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gttyzBAAAA2wAAAA8AAAAAAAAAAAAAAAAAmAIAAGRycy9kb3du&#10;cmV2LnhtbFBLBQYAAAAABAAEAPUAAACGAwAAAAA=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Client</w:t>
                        </w:r>
                      </w:p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t>MySQL</w:t>
                        </w:r>
                        <w:r>
                          <w:rPr>
                            <w:rFonts w:hint="eastAsia"/>
                          </w:rPr>
                          <w:t xml:space="preserve"> CLI/JDBC/ODBC/</w:t>
                        </w:r>
                        <w:r>
                          <w:t>…</w:t>
                        </w:r>
                        <w:r>
                          <w:rPr>
                            <w:rFonts w:hint="eastAsia"/>
                          </w:rPr>
                          <w:t>)</w:t>
                        </w:r>
                      </w:p>
                    </w:txbxContent>
                  </v:textbox>
                </v:roundrect>
                <v:rect id="Rectangle 3" o:spid="_x0000_s1029" style="position:absolute;left:6719;top:41200;width:4920;height:3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eLsrwA&#10;AADbAAAADwAAAGRycy9kb3ducmV2LnhtbERPSwrCMBDdC94hjOBOUxVEqlFEUAuC4G8/NGNbbSal&#10;ibbe3iwEl4/3X6xaU4o31a6wrGA0jEAQp1YXnCm4XraDGQjnkTWWlknBhxyslt3OAmNtGz7R++wz&#10;EULYxagg976KpXRpTgbd0FbEgbvb2qAPsM6krrEJ4aaU4yiaSoMFh4YcK9rklD7PL6Pg9pBJGx2L&#10;Q8P3ZCfH++cu4atS/V67noPw1Pq/+OdOtIJJWB++hB8gl1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iF4uyvAAAANsAAAAPAAAAAAAAAAAAAAAAAJgCAABkcnMvZG93bnJldi54&#10;bWxQSwUGAAAAAAQABAD1AAAAgQMAAAAA&#10;" fillcolor="#595959" stroked="f" strokeweight="3pt"/>
                <v:roundrect id="Rounded Rectangle 4" o:spid="_x0000_s1030" style="position:absolute;left:7094;top:41410;width:4125;height:61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9I1MEA&#10;AADbAAAADwAAAGRycy9kb3ducmV2LnhtbESPQYvCMBSE7wv+h/AEb2uqwiLVKGIRloUe1i57fjbP&#10;ttq8lCRq/fdGEDwOM/MNs1z3phVXcr6xrGAyTkAQl1Y3XCn4K3afcxA+IGtsLZOCO3lYrwYfS0y1&#10;vfEvXfehEhHCPkUFdQhdKqUvazLox7Yjjt7ROoMhSldJ7fAW4aaV0yT5kgYbjgs1drStqTzvL0ZB&#10;859vMj/NfgrK8pMpjMP84JQaDfvNAkSgPrzDr/a3VjCbwPNL/AF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PvSNTBAAAA2wAAAA8AAAAAAAAAAAAAAAAAmAIAAGRycy9kb3du&#10;cmV2LnhtbFBLBQYAAAAABAAEAPUAAACGAwAAAAA=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MySQL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 Socket </w:t>
                        </w:r>
                        <w:r>
                          <w:rPr>
                            <w:b/>
                          </w:rPr>
                          <w:t>Protocol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 Handler</w:t>
                        </w:r>
                      </w:p>
                    </w:txbxContent>
                  </v:textbox>
                </v:roundrect>
                <v:roundrect id="Rounded Rectangle 5" o:spid="_x0000_s1031" style="position:absolute;left:7094;top:42265;width:1935;height:5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3Wo8IA&#10;AADbAAAADwAAAGRycy9kb3ducmV2LnhtbESPQWvCQBSE70L/w/IKvenGFIpE1xAMhVLIoUZ6fs0+&#10;k2j2bdjdavz3bqHgcZiZb5hNPplBXMj53rKC5SIBQdxY3XOr4FC/z1cgfEDWOFgmBTfykG+fZhvM&#10;tL3yF132oRURwj5DBV0IYyalbzoy6Bd2JI7e0TqDIUrXSu3wGuFmkGmSvEmDPceFDkfaddSc979G&#10;Qf9dFaVPy8+ayupkauOw+nFKvTxPxRpEoCk8wv/tD63gNYW/L/EH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PdajwgAAANsAAAAPAAAAAAAAAAAAAAAAAJgCAABkcnMvZG93&#10;bnJldi54bWxQSwUGAAAAAAQABAD1AAAAhwMAAAAA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rFonts w:hint="eastAsia"/>
                            <w:b/>
                          </w:rPr>
                          <w:t>SQL Parser</w:t>
                        </w:r>
                      </w:p>
                    </w:txbxContent>
                  </v:textbox>
                </v:roundrect>
                <v:roundrect id="Rounded Rectangle 6" o:spid="_x0000_s1032" style="position:absolute;left:9209;top:42265;width:2010;height:5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jrTMIA&#10;AADbAAAADwAAAGRycy9kb3ducmV2LnhtbESPQWvCQBSE7wX/w/IEb81GLUWiq4hBECEHjfT8mn0m&#10;abNvw+6q6b/vFoQeh5n5hlltBtOJOznfWlYwTVIQxJXVLdcKLuX+dQHCB2SNnWVS8EMeNuvRywoz&#10;bR98ovs51CJC2GeooAmhz6T0VUMGfWJ74uhdrTMYonS11A4fEW46OUvTd2mw5bjQYE+7hqrv880o&#10;aD+Kbe5n+bGkvPgypXFYfDqlJuNhuwQRaAj/4Wf7oBXM3+DvS/wB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mOtMwgAAANsAAAAPAAAAAAAAAAAAAAAAAJgCAABkcnMvZG93&#10;bnJldi54bWxQSwUGAAAAAAQABAD1AAAAhwMAAAAA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rFonts w:hint="eastAsia"/>
                            <w:b/>
                          </w:rPr>
                          <w:t>SQL Router</w:t>
                        </w:r>
                      </w:p>
                    </w:txbxContent>
                  </v:textbox>
                </v:roundrect>
                <v:rect id="Rectangle 16" o:spid="_x0000_s1033" style="position:absolute;left:11744;top:39955;width:1410;height:11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QoLcQA&#10;AADbAAAADwAAAGRycy9kb3ducmV2LnhtbESPS2vDMBCE74H+B7GF3mK5bcjDiRJKwdBbyOuQ28ba&#10;2KbSyliq7f77KBDIcZiZb5jVZrBGdNT62rGC9yQFQVw4XXOp4HjIx3MQPiBrNI5JwT952KxfRivM&#10;tOt5R90+lCJC2GeooAqhyaT0RUUWfeIa4uhdXWsxRNmWUrfYR7g18iNNp9JizXGhwoa+Kyp+939W&#10;QW/sZHcqz3TK8/nCzPpLtz1flHp7Hb6WIAIN4Rl+tH+0gs8p3L/EHyD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I0KC3EAAAA2wAAAA8AAAAAAAAAAAAAAAAAmAIAAGRycy9k&#10;b3ducmV2LnhtbFBLBQYAAAAABAAEAPUAAACJAwAAAAA=&#10;" fillcolor="#35a544" stroked="f" strokeweight="2pt">
                  <v:textbox>
                    <w:txbxContent>
                      <w:p w:rsidR="0091043B" w:rsidRDefault="0091043B">
                        <w:pPr>
                          <w:jc w:val="center"/>
                        </w:pPr>
                      </w:p>
                      <w:p w:rsidR="0091043B" w:rsidRDefault="005F5276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Front</w:t>
                        </w:r>
                      </w:p>
                    </w:txbxContent>
                  </v:textbox>
                </v:rect>
                <v:rect id="Rectangle 17" o:spid="_x0000_s1034" style="position:absolute;left:11744;top:41125;width:1410;height:35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iNtsQA&#10;AADbAAAADwAAAGRycy9kb3ducmV2LnhtbESPT2vCQBTE74LfYXlCb2ZjLVWjq0gh0Fvx38HbM/tM&#10;grtvQ3ZN0m/fLRR6HGbmN8xmN1gjOmp97VjBLElBEBdO11wqOJ/y6RKED8gajWNS8E0edtvxaIOZ&#10;dj0fqDuGUkQI+wwVVCE0mZS+qMiiT1xDHL27ay2GKNtS6hb7CLdGvqbpu7RYc1yosKGPiorH8WkV&#10;9Ma+HS7llS55vlyZRX/rvq43pV4mw34NItAQ/sN/7U+tYL6A3y/xB8jt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14jbbEAAAA2wAAAA8AAAAAAAAAAAAAAAAAmAIAAGRycy9k&#10;b3ducmV2LnhtbFBLBQYAAAAABAAEAPUAAACJAwAAAAA=&#10;" fillcolor="#35a544" stroked="f" strokeweight="2pt">
                  <v:textbox>
                    <w:txbxContent>
                      <w:p w:rsidR="0091043B" w:rsidRDefault="0091043B">
                        <w:pPr>
                          <w:jc w:val="center"/>
                        </w:pPr>
                      </w:p>
                      <w:p w:rsidR="0091043B" w:rsidRDefault="0091043B">
                        <w:pPr>
                          <w:jc w:val="center"/>
                        </w:pPr>
                      </w:p>
                      <w:p w:rsidR="0091043B" w:rsidRDefault="0091043B">
                        <w:pPr>
                          <w:jc w:val="center"/>
                        </w:pPr>
                      </w:p>
                      <w:p w:rsidR="0091043B" w:rsidRDefault="005F5276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Server</w:t>
                        </w:r>
                      </w:p>
                    </w:txbxContent>
                  </v:textbox>
                </v:rect>
                <v:rect id="Rectangle 18" o:spid="_x0000_s1035" style="position:absolute;left:11744;top:44679;width:1410;height:20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cZxMAA&#10;AADbAAAADwAAAGRycy9kb3ducmV2LnhtbERPy4rCMBTdD/gP4QruxlQdfFSjiFCYneiMC3fX5toW&#10;k5vSxLbz92Yx4PJw3ptdb41oqfGVYwWTcQKCOHe64kLB70/2uQThA7JG45gU/JGH3XbwscFUu45P&#10;1J5DIWII+xQVlCHUqZQ+L8miH7uaOHJ311gMETaF1A12MdwaOU2SubRYcWwosaZDSfnj/LQKOmO/&#10;TpfiSpcsW67Moru1x+tNqdGw369BBOrDW/zv/tYKZnFs/BJ/gN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OcZxMAAAADbAAAADwAAAAAAAAAAAAAAAACYAgAAZHJzL2Rvd25y&#10;ZXYueG1sUEsFBgAAAAAEAAQA9QAAAIUDAAAAAA==&#10;" fillcolor="#35a544" stroked="f" strokeweight="2pt">
                  <v:textbox>
                    <w:txbxContent>
                      <w:p w:rsidR="0091043B" w:rsidRDefault="0091043B">
                        <w:pPr>
                          <w:jc w:val="center"/>
                          <w:rPr>
                            <w:b/>
                          </w:rPr>
                        </w:pPr>
                      </w:p>
                      <w:p w:rsidR="0091043B" w:rsidRDefault="0091043B">
                        <w:pPr>
                          <w:jc w:val="center"/>
                          <w:rPr>
                            <w:b/>
                          </w:rPr>
                        </w:pPr>
                      </w:p>
                      <w:p w:rsidR="0091043B" w:rsidRDefault="005F5276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Storage</w:t>
                        </w:r>
                      </w:p>
                    </w:txbxContent>
                  </v:textbox>
                </v:rect>
                <v:roundrect id="Rounded Rectangle 7" o:spid="_x0000_s1036" style="position:absolute;left:7094;top:43015;width:4125;height:5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lE0sIA&#10;AADbAAAADwAAAGRycy9kb3ducmV2LnhtbESPQWvCQBSE7wX/w/IEb81GhVKjq4hBECEHjfT8mn0m&#10;abNvw+6q6b/vFoQeh5n5hlltBtOJOznfWlYwTVIQxJXVLdcKLuX+9R2ED8gaO8uk4Ic8bNajlxVm&#10;2j74RPdzqEWEsM9QQRNCn0npq4YM+sT2xNG7WmcwROlqqR0+Itx0cpamb9Jgy3GhwZ52DVXf55tR&#10;0H4U29zP8mNJefFlSuOw+HRKTcbDdgki0BD+w8/2QSuYL+DvS/wB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mUTSwgAAANsAAAAPAAAAAAAAAAAAAAAAAJgCAABkcnMvZG93&#10;bnJldi54bWxQSwUGAAAAAAQABAD1AAAAhwMAAAAA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rFonts w:hint="eastAsia"/>
                            <w:b/>
                          </w:rPr>
                          <w:t>SQL Executor</w:t>
                        </w:r>
                      </w:p>
                    </w:txbxContent>
                  </v:textbox>
                </v:roundrect>
                <v:roundrect id="Rounded Rectangle 8" o:spid="_x0000_s1037" style="position:absolute;left:7094;top:43765;width:1575;height:5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WeMsAA&#10;AADbAAAADwAAAGRycy9kb3ducmV2LnhtbERPz2vCMBS+D/wfwht4m+mKjNE1FbEIQ+hBO3Z+a55t&#10;tXkpSVbrf28Ogx0/vt/5ZjaDmMj53rKC11UCgrixuudWwVe9f3kH4QOyxsEyKbiTh02xeMox0/bG&#10;R5pOoRUxhH2GCroQxkxK33Rk0K/sSBy5s3UGQ4SuldrhLYabQaZJ8iYN9hwbOhxp11FzPf0aBf13&#10;tS19Wh5qKquLqY3D6scptXyetx8gAs3hX/zn/tQK1nF9/BJ/gCw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KWeMsAAAADbAAAADwAAAAAAAAAAAAAAAACYAgAAZHJzL2Rvd25y&#10;ZXYueG1sUEsFBgAAAAAEAAQA9QAAAIUDAAAAAA==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rFonts w:hint="eastAsia"/>
                            <w:b/>
                          </w:rPr>
                          <w:t>DataNode</w:t>
                        </w:r>
                      </w:p>
                    </w:txbxContent>
                  </v:textbox>
                </v:roundrect>
                <v:roundrect id="Rounded Rectangle 9" o:spid="_x0000_s1038" style="position:absolute;left:8864;top:43765;width:2355;height:5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7qcEA&#10;AADbAAAADwAAAGRycy9kb3ducmV2LnhtbESPQYvCMBSE7wv+h/AEb2uqyCLVKGIRloUe1i57fjbP&#10;ttq8lCRq/fdGEDwOM/MNs1z3phVXcr6xrGAyTkAQl1Y3XCn4K3afcxA+IGtsLZOCO3lYrwYfS0y1&#10;vfEvXfehEhHCPkUFdQhdKqUvazLox7Yjjt7ROoMhSldJ7fAW4aaV0yT5kgYbjgs1drStqTzvL0ZB&#10;859vMj/NfgrK8pMpjMP84JQaDfvNAkSgPrzDr/a3VjCbwPNL/AF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vpO6nBAAAA2wAAAA8AAAAAAAAAAAAAAAAAmAIAAGRycy9kb3du&#10;cmV2LnhtbFBLBQYAAAAABAAEAPUAAACGAwAAAAA=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rFonts w:hint="eastAsia"/>
                            <w:b/>
                          </w:rPr>
                          <w:t>HeartBeat Checker</w:t>
                        </w:r>
                      </w:p>
                    </w:txbxContent>
                  </v:textbox>
                </v:roundrect>
                <v:roundrect id="Rounded Rectangle 11" o:spid="_x0000_s1039" style="position:absolute;left:6854;top:44935;width:2175;height:76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ul3sIA&#10;AADbAAAADwAAAGRycy9kb3ducmV2LnhtbESPQWvCQBSE70L/w/IKvenGUIpE1xAMhVLIoUZ6fs0+&#10;k2j2bdjdavz3bqHgcZiZb5hNPplBXMj53rKC5SIBQdxY3XOr4FC/z1cgfEDWOFgmBTfykG+fZhvM&#10;tL3yF132oRURwj5DBV0IYyalbzoy6Bd2JI7e0TqDIUrXSu3wGuFmkGmSvEmDPceFDkfaddSc979G&#10;Qf9dFaVPy8+ayupkauOw+nFKvTxPxRpEoCk8wv/tD63gNYW/L/EH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O6XewgAAANsAAAAPAAAAAAAAAAAAAAAAAJgCAABkcnMvZG93&#10;bnJldi54bWxQSwUGAAAAAAQABAD1AAAAhwMAAAAA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MySQL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 instance A </w:t>
                        </w:r>
                      </w:p>
                    </w:txbxContent>
                  </v:textbox>
                </v:roundrect>
                <v:roundrect id="Rounded Rectangle 12" o:spid="_x0000_s1040" style="position:absolute;left:6854;top:45805;width:2175;height:7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cARcIA&#10;AADbAAAADwAAAGRycy9kb3ducmV2LnhtbESPQWvCQBSE7wX/w/IEb81GLUWiq4hBECEHjfT8mn0m&#10;abNvw+6q6b/vFoQeh5n5hlltBtOJOznfWlYwTVIQxJXVLdcKLuX+dQHCB2SNnWVS8EMeNuvRywoz&#10;bR98ovs51CJC2GeooAmhz6T0VUMGfWJ74uhdrTMYonS11A4fEW46OUvTd2mw5bjQYE+7hqrv880o&#10;aD+Kbe5n+bGkvPgypXFYfDqlJuNhuwQRaAj/4Wf7oBW8zeHvS/wB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dwBFwgAAANsAAAAPAAAAAAAAAAAAAAAAAJgCAABkcnMvZG93&#10;bnJldi54bWxQSwUGAAAAAAQABAD1AAAAhwMAAAAA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MySQL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 instance B </w:t>
                        </w:r>
                      </w:p>
                    </w:txbxContent>
                  </v:textbox>
                </v:roundrect>
                <v:roundrect id="Rounded Rectangle 13" o:spid="_x0000_s1041" style="position:absolute;left:9164;top:44920;width:2220;height:7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6YMcMA&#10;AADbAAAADwAAAGRycy9kb3ducmV2LnhtbESPwWrDMBBE74X+g9hCb43cYEJxo4RQUwgFH2KHnLfW&#10;xnZqrYyk2O7fV4FAj8PMvGHW29n0YiTnO8sKXhcJCOLa6o4bBcfq8+UNhA/IGnvLpOCXPGw3jw9r&#10;zLSd+EBjGRoRIewzVNCGMGRS+rolg35hB+Lona0zGKJ0jdQOpwg3vVwmyUoa7DgutDjQR0v1T3k1&#10;CrpTscv9Mv+qKC8upjIOi2+n1PPTvHsHEWgO/+F7e68VpCncvsQf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56YMcMAAADbAAAADwAAAAAAAAAAAAAAAACYAgAAZHJzL2Rv&#10;d25yZXYueG1sUEsFBgAAAAAEAAQA9QAAAIgDAAAAAA==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b/>
                          </w:rPr>
                          <w:t>MySQL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 instance C </w:t>
                        </w:r>
                      </w:p>
                    </w:txbxContent>
                  </v:textbox>
                </v:roundrect>
                <v:roundrect id="Rounded Rectangle 14" o:spid="_x0000_s1042" style="position:absolute;left:9179;top:45805;width:2175;height:7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9qsIA&#10;AADbAAAADwAAAGRycy9kb3ducmV2LnhtbESPQWvCQBSE7wX/w/IEb81GsUWiq4hBECEHjfT8mn0m&#10;abNvw+6q6b/vFoQeh5n5hlltBtOJOznfWlYwTVIQxJXVLdcKLuX+dQHCB2SNnWVS8EMeNuvRywoz&#10;bR98ovs51CJC2GeooAmhz6T0VUMGfWJ74uhdrTMYonS11A4fEW46OUvTd2mw5bjQYE+7hqrv880o&#10;aD+Kbe5n+bGkvPgypXFYfDqlJuNhuwQRaAj/4Wf7oBXM3+DvS/wB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0j2qwgAAANsAAAAPAAAAAAAAAAAAAAAAAJgCAABkcnMvZG93&#10;bnJldi54bWxQSwUGAAAAAAQABAD1AAAAhwMAAAAA&#10;" fillcolor="#35a544" stroked="f" strokeweight="2pt">
                  <v:textbox>
                    <w:txbxContent>
                      <w:p w:rsidR="0091043B" w:rsidRDefault="005F5276">
                        <w:pPr>
                          <w:jc w:val="center"/>
                        </w:pPr>
                        <w:r>
                          <w:rPr>
                            <w:rFonts w:hint="eastAsia"/>
                            <w:b/>
                          </w:rPr>
                          <w:t>More</w:t>
                        </w:r>
                        <w:r>
                          <w:rPr>
                            <w:b/>
                          </w:rPr>
                          <w:t>…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. 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</w:p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91043B"/>
    <w:p w:rsidR="0091043B" w:rsidRDefault="005F5276">
      <w:r>
        <w:rPr>
          <w:rFonts w:hint="eastAsia"/>
        </w:rPr>
        <w:t>如图所示：</w:t>
      </w:r>
      <w:r w:rsidR="004E565F">
        <w:rPr>
          <w:rFonts w:hint="eastAsia"/>
        </w:rPr>
        <w:t>MyCat</w:t>
      </w:r>
      <w:r>
        <w:rPr>
          <w:rFonts w:hint="eastAsia"/>
        </w:rPr>
        <w:t>使用</w:t>
      </w:r>
      <w:r>
        <w:rPr>
          <w:rFonts w:hint="eastAsia"/>
        </w:rPr>
        <w:t>Mysql</w:t>
      </w:r>
      <w:r>
        <w:rPr>
          <w:rFonts w:hint="eastAsia"/>
        </w:rPr>
        <w:t>的通讯协议模拟成了一个</w:t>
      </w:r>
      <w:r>
        <w:rPr>
          <w:rFonts w:hint="eastAsia"/>
        </w:rPr>
        <w:t>Mysql</w:t>
      </w:r>
      <w:r>
        <w:rPr>
          <w:rFonts w:hint="eastAsia"/>
        </w:rPr>
        <w:t>服务器，并建立了完整的</w:t>
      </w:r>
      <w:r>
        <w:rPr>
          <w:rFonts w:hint="eastAsia"/>
        </w:rPr>
        <w:t>Schema</w:t>
      </w:r>
      <w:r>
        <w:rPr>
          <w:rFonts w:hint="eastAsia"/>
        </w:rPr>
        <w:t>（数据库）、</w:t>
      </w:r>
      <w:r>
        <w:rPr>
          <w:rFonts w:hint="eastAsia"/>
        </w:rPr>
        <w:t xml:space="preserve">Table </w:t>
      </w:r>
      <w:r>
        <w:rPr>
          <w:rFonts w:hint="eastAsia"/>
        </w:rPr>
        <w:t>（数据表）、</w:t>
      </w:r>
      <w:r>
        <w:rPr>
          <w:rFonts w:hint="eastAsia"/>
        </w:rPr>
        <w:t>User(</w:t>
      </w:r>
      <w:r>
        <w:rPr>
          <w:rFonts w:hint="eastAsia"/>
        </w:rPr>
        <w:t>用户</w:t>
      </w:r>
      <w:r>
        <w:rPr>
          <w:rFonts w:hint="eastAsia"/>
        </w:rPr>
        <w:t>)</w:t>
      </w:r>
      <w:r>
        <w:rPr>
          <w:rFonts w:hint="eastAsia"/>
        </w:rPr>
        <w:t>的逻辑模型，并将这套逻辑模型映射到后端的存储节点</w:t>
      </w:r>
      <w:r>
        <w:rPr>
          <w:rFonts w:hint="eastAsia"/>
        </w:rPr>
        <w:t>DataNode</w:t>
      </w:r>
      <w:r>
        <w:rPr>
          <w:rFonts w:hint="eastAsia"/>
        </w:rPr>
        <w:t>（</w:t>
      </w:r>
      <w:r>
        <w:rPr>
          <w:rFonts w:hint="eastAsia"/>
        </w:rPr>
        <w:t>MySQL Instance</w:t>
      </w:r>
      <w:r>
        <w:rPr>
          <w:rFonts w:hint="eastAsia"/>
        </w:rPr>
        <w:t>）上的真实物理库中，这样一来，所有能使用</w:t>
      </w:r>
      <w:r>
        <w:rPr>
          <w:rFonts w:hint="eastAsia"/>
        </w:rPr>
        <w:t>Mysql</w:t>
      </w:r>
      <w:r>
        <w:rPr>
          <w:rFonts w:hint="eastAsia"/>
        </w:rPr>
        <w:t>的客户端以及编程语言都能将</w:t>
      </w:r>
      <w:r w:rsidR="004E565F">
        <w:rPr>
          <w:rFonts w:hint="eastAsia"/>
        </w:rPr>
        <w:t>MyCat</w:t>
      </w:r>
      <w:r>
        <w:rPr>
          <w:rFonts w:hint="eastAsia"/>
        </w:rPr>
        <w:t>当成是</w:t>
      </w:r>
      <w:r>
        <w:rPr>
          <w:rFonts w:hint="eastAsia"/>
        </w:rPr>
        <w:t>Mysql Server</w:t>
      </w:r>
      <w:r>
        <w:rPr>
          <w:rFonts w:hint="eastAsia"/>
        </w:rPr>
        <w:t>来使用，不必开发新的客户端协议。</w:t>
      </w:r>
    </w:p>
    <w:p w:rsidR="0091043B" w:rsidRDefault="0091043B"/>
    <w:p w:rsidR="0091043B" w:rsidRDefault="004E565F">
      <w:r>
        <w:rPr>
          <w:rFonts w:hint="eastAsia"/>
        </w:rPr>
        <w:t>MyCat</w:t>
      </w:r>
      <w:r w:rsidR="005F5276">
        <w:rPr>
          <w:rFonts w:hint="eastAsia"/>
        </w:rPr>
        <w:t>对多数据库的支持</w:t>
      </w:r>
    </w:p>
    <w:p w:rsidR="0091043B" w:rsidRDefault="005F5276">
      <w:r>
        <w:rPr>
          <w:noProof/>
        </w:rPr>
        <w:drawing>
          <wp:inline distT="0" distB="0" distL="114300" distR="114300">
            <wp:extent cx="5442077" cy="2027583"/>
            <wp:effectExtent l="0" t="0" r="635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88601" cy="2044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4141E6" w:rsidRDefault="004141E6" w:rsidP="004141E6">
      <w:pPr>
        <w:pStyle w:val="2"/>
        <w:numPr>
          <w:ilvl w:val="1"/>
          <w:numId w:val="27"/>
        </w:numPr>
        <w:tabs>
          <w:tab w:val="clear" w:pos="850"/>
        </w:tabs>
        <w:ind w:leftChars="0"/>
      </w:pPr>
      <w:r>
        <w:rPr>
          <w:rFonts w:hint="eastAsia"/>
        </w:rPr>
        <w:lastRenderedPageBreak/>
        <w:t>下载</w:t>
      </w:r>
      <w:r w:rsidR="004E565F">
        <w:t>MyCat</w:t>
      </w:r>
    </w:p>
    <w:p w:rsidR="004141E6" w:rsidRDefault="004141E6" w:rsidP="004141E6">
      <w:r>
        <w:rPr>
          <w:rFonts w:hint="eastAsia"/>
        </w:rPr>
        <w:t>官方网站：</w:t>
      </w:r>
    </w:p>
    <w:p w:rsidR="004141E6" w:rsidRDefault="00F12887" w:rsidP="004141E6">
      <w:hyperlink r:id="rId56" w:history="1">
        <w:r w:rsidR="004141E6">
          <w:rPr>
            <w:rStyle w:val="a5"/>
            <w:rFonts w:hint="eastAsia"/>
          </w:rPr>
          <w:t>http://www.</w:t>
        </w:r>
        <w:r w:rsidR="004E565F">
          <w:rPr>
            <w:rStyle w:val="a5"/>
            <w:rFonts w:hint="eastAsia"/>
          </w:rPr>
          <w:t>MyCat</w:t>
        </w:r>
        <w:r w:rsidR="004141E6">
          <w:rPr>
            <w:rStyle w:val="a5"/>
            <w:rFonts w:hint="eastAsia"/>
          </w:rPr>
          <w:t>.org.cn/</w:t>
        </w:r>
      </w:hyperlink>
    </w:p>
    <w:p w:rsidR="004141E6" w:rsidRDefault="004141E6" w:rsidP="004141E6"/>
    <w:p w:rsidR="004141E6" w:rsidRDefault="004141E6" w:rsidP="004141E6">
      <w:r>
        <w:rPr>
          <w:rFonts w:hint="eastAsia"/>
        </w:rPr>
        <w:t>github</w:t>
      </w:r>
      <w:r>
        <w:rPr>
          <w:rFonts w:hint="eastAsia"/>
        </w:rPr>
        <w:t>地址</w:t>
      </w:r>
    </w:p>
    <w:p w:rsidR="004141E6" w:rsidRDefault="00F12887" w:rsidP="004141E6">
      <w:hyperlink r:id="rId57" w:history="1">
        <w:r w:rsidR="004141E6">
          <w:rPr>
            <w:rStyle w:val="a5"/>
            <w:rFonts w:hint="eastAsia"/>
          </w:rPr>
          <w:t>https://github.com/</w:t>
        </w:r>
        <w:r w:rsidR="004E565F">
          <w:rPr>
            <w:rStyle w:val="a5"/>
            <w:rFonts w:hint="eastAsia"/>
          </w:rPr>
          <w:t>MyCat</w:t>
        </w:r>
        <w:r w:rsidR="004141E6">
          <w:rPr>
            <w:rStyle w:val="a5"/>
            <w:rFonts w:hint="eastAsia"/>
          </w:rPr>
          <w:t>Apache</w:t>
        </w:r>
      </w:hyperlink>
    </w:p>
    <w:p w:rsidR="004141E6" w:rsidRDefault="004141E6" w:rsidP="004141E6"/>
    <w:p w:rsidR="00FD6FDD" w:rsidRDefault="00E762E7" w:rsidP="00FD6FDD">
      <w:pPr>
        <w:pStyle w:val="2"/>
        <w:numPr>
          <w:ilvl w:val="1"/>
          <w:numId w:val="28"/>
        </w:numPr>
        <w:ind w:leftChars="0"/>
      </w:pPr>
      <w:r>
        <w:rPr>
          <w:rFonts w:hint="eastAsia"/>
        </w:rPr>
        <w:t>环境</w:t>
      </w:r>
      <w:r w:rsidR="00FD6FDD">
        <w:rPr>
          <w:rFonts w:hint="eastAsia"/>
        </w:rPr>
        <w:t>准备</w:t>
      </w:r>
    </w:p>
    <w:p w:rsidR="00B136AA" w:rsidRPr="00B136AA" w:rsidRDefault="000F3870" w:rsidP="00B136AA">
      <w:r>
        <w:rPr>
          <w:rFonts w:hint="eastAsia"/>
        </w:rPr>
        <w:t>数据库准备</w:t>
      </w:r>
      <w:r w:rsidR="00B136AA">
        <w:rPr>
          <w:rFonts w:hint="eastAsia"/>
        </w:rPr>
        <w:t>,</w:t>
      </w:r>
      <w:r w:rsidR="00FD6FDD">
        <w:rPr>
          <w:rFonts w:hint="eastAsia"/>
        </w:rPr>
        <w:t>准备</w:t>
      </w:r>
      <w:r w:rsidR="000E4A9E">
        <w:rPr>
          <w:rFonts w:hint="eastAsia"/>
        </w:rPr>
        <w:t>三</w:t>
      </w:r>
      <w:bookmarkStart w:id="0" w:name="_GoBack"/>
      <w:bookmarkEnd w:id="0"/>
      <w:r w:rsidR="00FD6FDD">
        <w:rPr>
          <w:rFonts w:hint="eastAsia"/>
        </w:rPr>
        <w:t>个</w:t>
      </w:r>
      <w:r w:rsidR="00FD6FDD">
        <w:rPr>
          <w:rFonts w:hint="eastAsia"/>
        </w:rPr>
        <w:t>MySQL</w:t>
      </w:r>
      <w:r w:rsidR="00FD6FDD">
        <w:rPr>
          <w:rFonts w:hint="eastAsia"/>
        </w:rPr>
        <w:t>数据库。</w:t>
      </w:r>
    </w:p>
    <w:p w:rsidR="00FD6FDD" w:rsidRDefault="00122B16" w:rsidP="00FD6FDD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上安装一个</w:t>
      </w:r>
      <w:r w:rsidR="00FD6FDD">
        <w:rPr>
          <w:rFonts w:hint="eastAsia"/>
        </w:rPr>
        <w:t>MySQL</w:t>
      </w:r>
      <w:r w:rsidR="00FD6FDD">
        <w:rPr>
          <w:rFonts w:hint="eastAsia"/>
        </w:rPr>
        <w:t>数据库进行模拟，</w:t>
      </w:r>
      <w:r w:rsidR="00FD6FDD">
        <w:t>在</w:t>
      </w:r>
      <w:r>
        <w:rPr>
          <w:rFonts w:hint="eastAsia"/>
        </w:rPr>
        <w:t>设置三</w:t>
      </w:r>
      <w:r w:rsidR="00FD6FDD">
        <w:rPr>
          <w:rFonts w:hint="eastAsia"/>
        </w:rPr>
        <w:t>个数据库，</w:t>
      </w:r>
      <w:r w:rsidR="00FD6FDD">
        <w:t>作为</w:t>
      </w:r>
      <w:r w:rsidR="00FD6FDD">
        <w:rPr>
          <w:rFonts w:hint="eastAsia"/>
        </w:rPr>
        <w:t>集群中的库进行使用。</w:t>
      </w:r>
    </w:p>
    <w:p w:rsidR="00B136AA" w:rsidRDefault="00B136AA" w:rsidP="00FD6FDD">
      <w:r>
        <w:rPr>
          <w:rFonts w:hint="eastAsia"/>
        </w:rPr>
        <w:t>Linux</w:t>
      </w:r>
      <w:r>
        <w:rPr>
          <w:rFonts w:hint="eastAsia"/>
        </w:rPr>
        <w:t>安装</w:t>
      </w:r>
      <w:r>
        <w:rPr>
          <w:rFonts w:hint="eastAsia"/>
        </w:rPr>
        <w:t>MySQL</w:t>
      </w:r>
      <w:r>
        <w:rPr>
          <w:rFonts w:hint="eastAsia"/>
        </w:rPr>
        <w:t>参考文档：</w:t>
      </w:r>
    </w:p>
    <w:p w:rsidR="00B136AA" w:rsidRDefault="00B136AA" w:rsidP="00FD6FDD">
      <w:r>
        <w:rPr>
          <w:noProof/>
        </w:rPr>
        <w:drawing>
          <wp:inline distT="0" distB="0" distL="0" distR="0" wp14:anchorId="6A2B872C" wp14:editId="557CFD0D">
            <wp:extent cx="4124325" cy="164782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FDD" w:rsidRDefault="00FD6FDD" w:rsidP="004141E6"/>
    <w:p w:rsidR="00E762E7" w:rsidRDefault="00804032" w:rsidP="004141E6">
      <w:r>
        <w:rPr>
          <w:rFonts w:hint="eastAsia"/>
        </w:rPr>
        <w:t>集群</w:t>
      </w:r>
      <w:r w:rsidR="001D56E0">
        <w:rPr>
          <w:rFonts w:hint="eastAsia"/>
        </w:rPr>
        <w:t>分片规则</w:t>
      </w:r>
    </w:p>
    <w:p w:rsidR="001D56E0" w:rsidRDefault="001D56E0" w:rsidP="004141E6">
      <w:r>
        <w:rPr>
          <w:noProof/>
        </w:rPr>
        <w:drawing>
          <wp:inline distT="0" distB="0" distL="0" distR="0" wp14:anchorId="3996768C" wp14:editId="669DDACF">
            <wp:extent cx="5274310" cy="3154045"/>
            <wp:effectExtent l="0" t="0" r="2540" b="825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1E6" w:rsidRDefault="004141E6" w:rsidP="004141E6"/>
    <w:p w:rsidR="002F2323" w:rsidRDefault="002F2323" w:rsidP="004141E6"/>
    <w:p w:rsidR="00122B16" w:rsidRDefault="00122B16" w:rsidP="004141E6"/>
    <w:p w:rsidR="00122B16" w:rsidRPr="004141E6" w:rsidRDefault="00122B16" w:rsidP="004141E6"/>
    <w:p w:rsidR="0091043B" w:rsidRDefault="004E565F" w:rsidP="004141E6">
      <w:pPr>
        <w:pStyle w:val="2"/>
        <w:ind w:left="240"/>
      </w:pPr>
      <w:r>
        <w:rPr>
          <w:rFonts w:hint="eastAsia"/>
        </w:rPr>
        <w:t>MyCat</w:t>
      </w:r>
      <w:r w:rsidR="004141E6">
        <w:rPr>
          <w:rFonts w:hint="eastAsia"/>
        </w:rPr>
        <w:t>安装</w:t>
      </w:r>
    </w:p>
    <w:p w:rsidR="00B367D8" w:rsidRDefault="009A1693" w:rsidP="009A1693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上传</w:t>
      </w:r>
      <w:r w:rsidR="004E565F">
        <w:rPr>
          <w:rFonts w:hint="eastAsia"/>
        </w:rPr>
        <w:t>MyCat</w:t>
      </w:r>
    </w:p>
    <w:p w:rsidR="009A1693" w:rsidRDefault="009A1693" w:rsidP="009A1693">
      <w:r>
        <w:rPr>
          <w:noProof/>
        </w:rPr>
        <w:drawing>
          <wp:inline distT="0" distB="0" distL="0" distR="0" wp14:anchorId="33A98072" wp14:editId="211873ED">
            <wp:extent cx="4007457" cy="2329883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027162" cy="2341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693" w:rsidRDefault="009A1693" w:rsidP="009A1693"/>
    <w:p w:rsidR="009A1693" w:rsidRDefault="00EE388C" w:rsidP="009A1693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移动并解压</w:t>
      </w:r>
      <w:r w:rsidR="004E565F">
        <w:rPr>
          <w:rFonts w:hint="eastAsia"/>
        </w:rPr>
        <w:t>MyCat</w:t>
      </w:r>
    </w:p>
    <w:p w:rsidR="00EE388C" w:rsidRPr="00EE388C" w:rsidRDefault="00EE388C" w:rsidP="00EE388C">
      <w:pPr>
        <w:rPr>
          <w:sz w:val="22"/>
        </w:rPr>
      </w:pPr>
      <w:r w:rsidRPr="00EE388C">
        <w:rPr>
          <w:sz w:val="22"/>
        </w:rPr>
        <w:t xml:space="preserve">[root@itcast-01 ~]# mv </w:t>
      </w:r>
      <w:r w:rsidR="004E565F">
        <w:rPr>
          <w:sz w:val="22"/>
        </w:rPr>
        <w:t>MyCat</w:t>
      </w:r>
      <w:r w:rsidRPr="00EE388C">
        <w:rPr>
          <w:sz w:val="22"/>
        </w:rPr>
        <w:t>-server-1.4-RELEASE-20150901112004-linux.tar.gz /usr/local/</w:t>
      </w:r>
    </w:p>
    <w:p w:rsidR="00EE388C" w:rsidRPr="00EE388C" w:rsidRDefault="00EE388C" w:rsidP="00EE388C">
      <w:pPr>
        <w:rPr>
          <w:sz w:val="22"/>
        </w:rPr>
      </w:pPr>
      <w:r w:rsidRPr="00EE388C">
        <w:rPr>
          <w:sz w:val="22"/>
        </w:rPr>
        <w:t>[root@itcast-01 ~]# cd /usr/local/</w:t>
      </w:r>
    </w:p>
    <w:p w:rsidR="00EE388C" w:rsidRPr="00EE388C" w:rsidRDefault="00EE388C" w:rsidP="00EE388C">
      <w:pPr>
        <w:rPr>
          <w:sz w:val="22"/>
        </w:rPr>
      </w:pPr>
      <w:r w:rsidRPr="00EE388C">
        <w:rPr>
          <w:sz w:val="22"/>
        </w:rPr>
        <w:t xml:space="preserve">[root@itcast-01 local]# tar -zxf </w:t>
      </w:r>
      <w:r w:rsidR="004E565F">
        <w:rPr>
          <w:sz w:val="22"/>
        </w:rPr>
        <w:t>MyCat</w:t>
      </w:r>
      <w:r w:rsidRPr="00EE388C">
        <w:rPr>
          <w:sz w:val="22"/>
        </w:rPr>
        <w:t>-server-1.4-RELEASE-20150901112004-linux.tar.gz</w:t>
      </w:r>
    </w:p>
    <w:p w:rsidR="00EE388C" w:rsidRDefault="00EE388C" w:rsidP="00EE388C"/>
    <w:p w:rsidR="00EE388C" w:rsidRDefault="00EE388C" w:rsidP="00EE388C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配置</w:t>
      </w:r>
      <w:r w:rsidR="004E565F">
        <w:rPr>
          <w:rFonts w:hint="eastAsia"/>
        </w:rPr>
        <w:t>MyCat</w:t>
      </w:r>
    </w:p>
    <w:p w:rsidR="00EE388C" w:rsidRPr="003142BB" w:rsidRDefault="00EE388C" w:rsidP="00EE388C">
      <w:pPr>
        <w:rPr>
          <w:sz w:val="22"/>
        </w:rPr>
      </w:pPr>
      <w:r w:rsidRPr="003142BB">
        <w:rPr>
          <w:sz w:val="22"/>
        </w:rPr>
        <w:t xml:space="preserve">[root@itcast-01 local]# cd </w:t>
      </w:r>
      <w:r w:rsidR="004E565F">
        <w:rPr>
          <w:sz w:val="22"/>
        </w:rPr>
        <w:t>MyCat</w:t>
      </w:r>
      <w:r w:rsidRPr="003142BB">
        <w:rPr>
          <w:sz w:val="22"/>
        </w:rPr>
        <w:t>/</w:t>
      </w:r>
    </w:p>
    <w:p w:rsidR="00EE388C" w:rsidRPr="003142BB" w:rsidRDefault="00EE388C" w:rsidP="00EE388C">
      <w:pPr>
        <w:rPr>
          <w:sz w:val="22"/>
        </w:rPr>
      </w:pPr>
      <w:r w:rsidRPr="003142BB">
        <w:rPr>
          <w:sz w:val="22"/>
        </w:rPr>
        <w:t xml:space="preserve">[root@itcast-01 </w:t>
      </w:r>
      <w:r w:rsidR="004E565F">
        <w:rPr>
          <w:sz w:val="22"/>
        </w:rPr>
        <w:t>MyCat</w:t>
      </w:r>
      <w:r w:rsidRPr="003142BB">
        <w:rPr>
          <w:sz w:val="22"/>
        </w:rPr>
        <w:t>]# cd conf/</w:t>
      </w:r>
    </w:p>
    <w:p w:rsidR="00EE388C" w:rsidRDefault="00EE388C" w:rsidP="00EE388C">
      <w:r>
        <w:rPr>
          <w:noProof/>
        </w:rPr>
        <w:drawing>
          <wp:inline distT="0" distB="0" distL="114300" distR="114300" wp14:anchorId="4BE22108" wp14:editId="3D1A14AF">
            <wp:extent cx="5271770" cy="2000250"/>
            <wp:effectExtent l="0" t="0" r="508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EE388C" w:rsidRDefault="00EE388C" w:rsidP="00EE388C"/>
    <w:p w:rsidR="00EE388C" w:rsidRDefault="00EE388C" w:rsidP="00EE388C">
      <w:pPr>
        <w:pStyle w:val="a6"/>
        <w:numPr>
          <w:ilvl w:val="1"/>
          <w:numId w:val="29"/>
        </w:numPr>
        <w:ind w:firstLineChars="0"/>
      </w:pPr>
      <w:r>
        <w:rPr>
          <w:rFonts w:hint="eastAsia"/>
        </w:rPr>
        <w:t>配置</w:t>
      </w:r>
      <w:r>
        <w:t>s</w:t>
      </w:r>
      <w:r>
        <w:rPr>
          <w:rFonts w:hint="eastAsia"/>
        </w:rPr>
        <w:t>erver</w:t>
      </w:r>
      <w:r>
        <w:t>.xml</w:t>
      </w:r>
    </w:p>
    <w:p w:rsidR="00EE388C" w:rsidRPr="003142BB" w:rsidRDefault="00EE388C" w:rsidP="00EE388C">
      <w:pPr>
        <w:rPr>
          <w:sz w:val="22"/>
        </w:rPr>
      </w:pPr>
      <w:r w:rsidRPr="003142BB">
        <w:rPr>
          <w:sz w:val="22"/>
        </w:rPr>
        <w:t>[root@itcast-01 conf]# vim server.xml</w:t>
      </w:r>
    </w:p>
    <w:p w:rsidR="00EE388C" w:rsidRDefault="003142BB" w:rsidP="00EE388C">
      <w:r>
        <w:rPr>
          <w:noProof/>
        </w:rPr>
        <w:lastRenderedPageBreak/>
        <w:drawing>
          <wp:inline distT="0" distB="0" distL="0" distR="0" wp14:anchorId="60E6B1AF" wp14:editId="6EF375C7">
            <wp:extent cx="4307186" cy="1073426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372901" cy="1089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88C" w:rsidRDefault="00EE388C" w:rsidP="00EE388C">
      <w:pPr>
        <w:pStyle w:val="a6"/>
        <w:ind w:left="420" w:firstLineChars="0" w:firstLine="0"/>
      </w:pPr>
    </w:p>
    <w:p w:rsidR="00EE388C" w:rsidRDefault="00BD6F25" w:rsidP="00EE388C">
      <w:pPr>
        <w:pStyle w:val="a6"/>
        <w:numPr>
          <w:ilvl w:val="1"/>
          <w:numId w:val="29"/>
        </w:numPr>
        <w:ind w:firstLineChars="0"/>
      </w:pPr>
      <w:r>
        <w:rPr>
          <w:rFonts w:hint="eastAsia"/>
        </w:rPr>
        <w:t>配置</w:t>
      </w:r>
      <w:r w:rsidRPr="00BD6F25">
        <w:t>schema.xml</w:t>
      </w:r>
    </w:p>
    <w:p w:rsidR="00BD6F25" w:rsidRDefault="00BD6F25" w:rsidP="00BD6F25">
      <w:r w:rsidRPr="00BD6F25">
        <w:t>[root@itcast-01 conf]# vim schema.xml</w:t>
      </w:r>
    </w:p>
    <w:p w:rsidR="00BD6F25" w:rsidRDefault="004E565F" w:rsidP="00A41154">
      <w:pPr>
        <w:ind w:leftChars="-472" w:left="-1133"/>
      </w:pPr>
      <w:r>
        <w:rPr>
          <w:noProof/>
        </w:rPr>
        <w:drawing>
          <wp:inline distT="0" distB="0" distL="0" distR="0" wp14:anchorId="78B59E01" wp14:editId="55B40D3C">
            <wp:extent cx="6841222" cy="3697357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855791" cy="3705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6F25" w:rsidRDefault="00BD6F25" w:rsidP="00BD6F25"/>
    <w:p w:rsidR="00EE388C" w:rsidRDefault="009E30FD" w:rsidP="00EE388C">
      <w:pPr>
        <w:pStyle w:val="a6"/>
        <w:numPr>
          <w:ilvl w:val="1"/>
          <w:numId w:val="29"/>
        </w:numPr>
        <w:ind w:firstLineChars="0"/>
      </w:pPr>
      <w:r>
        <w:rPr>
          <w:rFonts w:hint="eastAsia"/>
        </w:rPr>
        <w:t>配置</w:t>
      </w:r>
      <w:r w:rsidRPr="009E30FD">
        <w:t>rule.xml</w:t>
      </w:r>
    </w:p>
    <w:p w:rsidR="009E30FD" w:rsidRDefault="009E30FD" w:rsidP="009E30FD">
      <w:r w:rsidRPr="009E30FD">
        <w:t>[root@itcast-01 conf]# vim rule.xml</w:t>
      </w:r>
    </w:p>
    <w:p w:rsidR="009E30FD" w:rsidRDefault="000C140C" w:rsidP="009E30FD">
      <w:r>
        <w:rPr>
          <w:noProof/>
        </w:rPr>
        <w:drawing>
          <wp:inline distT="0" distB="0" distL="0" distR="0" wp14:anchorId="5B2EC79E" wp14:editId="3A35484F">
            <wp:extent cx="5067300" cy="2371725"/>
            <wp:effectExtent l="0" t="0" r="0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0FD" w:rsidRDefault="009E30FD" w:rsidP="009E30FD"/>
    <w:p w:rsidR="00360692" w:rsidRDefault="00360692" w:rsidP="00360692">
      <w:pPr>
        <w:pStyle w:val="a6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查找分片算法</w:t>
      </w:r>
    </w:p>
    <w:p w:rsidR="006F4784" w:rsidRDefault="006F4784" w:rsidP="009E30FD">
      <w:r>
        <w:rPr>
          <w:rFonts w:hint="eastAsia"/>
        </w:rPr>
        <w:t>配置的分片规则算法，可以参考以下源码：</w:t>
      </w:r>
    </w:p>
    <w:p w:rsidR="006F4784" w:rsidRDefault="006F4784" w:rsidP="009E30FD">
      <w:r>
        <w:rPr>
          <w:noProof/>
        </w:rPr>
        <w:drawing>
          <wp:inline distT="0" distB="0" distL="0" distR="0" wp14:anchorId="737D5458" wp14:editId="32B5D1A7">
            <wp:extent cx="5274310" cy="3029585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7ED" w:rsidRDefault="00E567ED" w:rsidP="009E30FD"/>
    <w:p w:rsidR="00E567ED" w:rsidRDefault="00E567ED" w:rsidP="009E30FD">
      <w:r>
        <w:rPr>
          <w:rFonts w:hint="eastAsia"/>
        </w:rPr>
        <w:t>下面是</w:t>
      </w:r>
      <w:r w:rsidR="0075753C">
        <w:rPr>
          <w:rFonts w:hint="eastAsia"/>
        </w:rPr>
        <w:t>压缩包中分片规则的算法，</w:t>
      </w:r>
      <w:r w:rsidR="0075753C">
        <w:t>我们</w:t>
      </w:r>
      <w:r w:rsidR="0075753C">
        <w:rPr>
          <w:rFonts w:hint="eastAsia"/>
        </w:rPr>
        <w:t>使用的是求余的方式：</w:t>
      </w:r>
    </w:p>
    <w:p w:rsidR="0075753C" w:rsidRPr="0075753C" w:rsidRDefault="0075753C" w:rsidP="009E30FD">
      <w:r w:rsidRPr="0075753C">
        <w:t>org.opencloudb.route.function</w:t>
      </w:r>
      <w:r>
        <w:rPr>
          <w:rFonts w:hint="eastAsia"/>
        </w:rPr>
        <w:t>.</w:t>
      </w:r>
      <w:r w:rsidRPr="0075753C">
        <w:t>PartitionByPattern</w:t>
      </w:r>
    </w:p>
    <w:p w:rsidR="006F4784" w:rsidRDefault="00E567ED" w:rsidP="009E30FD">
      <w:r>
        <w:rPr>
          <w:noProof/>
        </w:rPr>
        <w:drawing>
          <wp:inline distT="0" distB="0" distL="0" distR="0" wp14:anchorId="36DDF296" wp14:editId="61B9FDAF">
            <wp:extent cx="4638675" cy="436245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36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784" w:rsidRDefault="006F4784" w:rsidP="009E30FD"/>
    <w:p w:rsidR="003D0675" w:rsidRDefault="00E559E1" w:rsidP="00E559E1">
      <w:pPr>
        <w:pStyle w:val="a6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配置分片算法</w:t>
      </w:r>
    </w:p>
    <w:p w:rsidR="00E559E1" w:rsidRDefault="00E559E1" w:rsidP="009E30FD">
      <w:r>
        <w:rPr>
          <w:rFonts w:hint="eastAsia"/>
        </w:rPr>
        <w:t>根据分配片的</w:t>
      </w:r>
      <w:r>
        <w:rPr>
          <w:rFonts w:hint="eastAsia"/>
        </w:rPr>
        <w:t>java</w:t>
      </w:r>
      <w:r>
        <w:rPr>
          <w:rFonts w:hint="eastAsia"/>
        </w:rPr>
        <w:t>代码，继续在</w:t>
      </w:r>
      <w:r w:rsidRPr="009E30FD">
        <w:t>rule.xml</w:t>
      </w:r>
      <w:r>
        <w:rPr>
          <w:rFonts w:hint="eastAsia"/>
        </w:rPr>
        <w:t>配置分片算法</w:t>
      </w:r>
    </w:p>
    <w:p w:rsidR="00E559E1" w:rsidRDefault="00E559E1" w:rsidP="009E30FD">
      <w:r>
        <w:rPr>
          <w:rFonts w:hint="eastAsia"/>
        </w:rPr>
        <w:t>按下图方式配置分片规则算法：</w:t>
      </w:r>
    </w:p>
    <w:p w:rsidR="00E559E1" w:rsidRPr="00E559E1" w:rsidRDefault="009560EF" w:rsidP="009560EF">
      <w:pPr>
        <w:ind w:leftChars="-413" w:left="-991"/>
      </w:pPr>
      <w:r>
        <w:rPr>
          <w:noProof/>
        </w:rPr>
        <w:drawing>
          <wp:inline distT="0" distB="0" distL="0" distR="0" wp14:anchorId="2BF1978C" wp14:editId="5A9768B2">
            <wp:extent cx="6729825" cy="938254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817373" cy="95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9E1" w:rsidRDefault="00E559E1" w:rsidP="009E30FD"/>
    <w:p w:rsidR="00EB3354" w:rsidRDefault="00EB3354" w:rsidP="00EB3354">
      <w:pPr>
        <w:pStyle w:val="a6"/>
        <w:numPr>
          <w:ilvl w:val="1"/>
          <w:numId w:val="29"/>
        </w:numPr>
        <w:ind w:firstLineChars="0"/>
      </w:pPr>
      <w:r>
        <w:rPr>
          <w:rFonts w:hint="eastAsia"/>
        </w:rPr>
        <w:t>添加并编辑配置文件</w:t>
      </w:r>
    </w:p>
    <w:p w:rsidR="00E559E1" w:rsidRDefault="00EB3354" w:rsidP="009E30FD">
      <w:r w:rsidRPr="00EB3354">
        <w:t>[root@itcast-01 conf]# vim auto-id.txt</w:t>
      </w:r>
    </w:p>
    <w:p w:rsidR="00D662C9" w:rsidRDefault="00D662C9" w:rsidP="00F3625F"/>
    <w:p w:rsidR="00F3625F" w:rsidRDefault="00F3625F" w:rsidP="00F3625F">
      <w:r>
        <w:t>0-127=0</w:t>
      </w:r>
    </w:p>
    <w:p w:rsidR="00F3625F" w:rsidRDefault="00F3625F" w:rsidP="00F3625F">
      <w:r>
        <w:t>128-255=1</w:t>
      </w:r>
    </w:p>
    <w:p w:rsidR="00EB3354" w:rsidRDefault="00F3625F" w:rsidP="00F3625F">
      <w:r>
        <w:t>255-511=2</w:t>
      </w:r>
    </w:p>
    <w:p w:rsidR="00EB3354" w:rsidRPr="006F4784" w:rsidRDefault="00EB3354" w:rsidP="009E30FD"/>
    <w:p w:rsidR="00EE388C" w:rsidRDefault="00D662C9" w:rsidP="00D662C9">
      <w:pPr>
        <w:pStyle w:val="2"/>
        <w:ind w:left="240"/>
      </w:pPr>
      <w:r>
        <w:rPr>
          <w:rFonts w:hint="eastAsia"/>
        </w:rPr>
        <w:t>启动</w:t>
      </w:r>
      <w:r w:rsidR="004E565F">
        <w:rPr>
          <w:rFonts w:hint="eastAsia"/>
        </w:rPr>
        <w:t>MyCat</w:t>
      </w:r>
    </w:p>
    <w:p w:rsidR="00D662C9" w:rsidRDefault="00D662C9" w:rsidP="00D662C9">
      <w:r w:rsidRPr="00D662C9">
        <w:t>[root@itcast-01 conf]# cd /usr/local/</w:t>
      </w:r>
      <w:r w:rsidR="004E565F">
        <w:t>MyCat</w:t>
      </w:r>
      <w:r w:rsidRPr="00D662C9">
        <w:t>/bin/</w:t>
      </w:r>
    </w:p>
    <w:p w:rsidR="00D662C9" w:rsidRPr="00D662C9" w:rsidRDefault="004E565F" w:rsidP="00D662C9">
      <w:r w:rsidRPr="004E565F">
        <w:t>[root@itcast-01 bin]# ./</w:t>
      </w:r>
      <w:r>
        <w:t>MyCat</w:t>
      </w:r>
      <w:r w:rsidRPr="004E565F">
        <w:t xml:space="preserve"> start</w:t>
      </w:r>
    </w:p>
    <w:p w:rsidR="00EE388C" w:rsidRPr="00B367D8" w:rsidRDefault="00EE388C" w:rsidP="00EE388C"/>
    <w:p w:rsidR="0091043B" w:rsidRDefault="004E565F" w:rsidP="00B367D8">
      <w:pPr>
        <w:pStyle w:val="2"/>
        <w:ind w:left="240"/>
      </w:pPr>
      <w:r>
        <w:rPr>
          <w:rFonts w:hint="eastAsia"/>
        </w:rPr>
        <w:t>MyCat</w:t>
      </w:r>
      <w:r>
        <w:rPr>
          <w:rFonts w:hint="eastAsia"/>
        </w:rPr>
        <w:t>测试</w:t>
      </w:r>
    </w:p>
    <w:p w:rsidR="0091043B" w:rsidRDefault="004E565F">
      <w:r>
        <w:rPr>
          <w:rFonts w:hint="eastAsia"/>
        </w:rPr>
        <w:t>连接</w:t>
      </w:r>
      <w:r>
        <w:rPr>
          <w:rFonts w:hint="eastAsia"/>
        </w:rPr>
        <w:t>MyCat</w:t>
      </w:r>
      <w:r>
        <w:rPr>
          <w:rFonts w:hint="eastAsia"/>
        </w:rPr>
        <w:t>：</w:t>
      </w:r>
    </w:p>
    <w:p w:rsidR="004E565F" w:rsidRDefault="004E565F">
      <w:r>
        <w:rPr>
          <w:rFonts w:hint="eastAsia"/>
        </w:rPr>
        <w:t>连接</w:t>
      </w:r>
      <w:r>
        <w:rPr>
          <w:rFonts w:hint="eastAsia"/>
        </w:rPr>
        <w:t>MyCat</w:t>
      </w:r>
      <w:r>
        <w:rPr>
          <w:rFonts w:hint="eastAsia"/>
        </w:rPr>
        <w:t>和链接</w:t>
      </w:r>
      <w:r>
        <w:rPr>
          <w:rFonts w:hint="eastAsia"/>
        </w:rPr>
        <w:t>MySQL</w:t>
      </w:r>
      <w:r>
        <w:rPr>
          <w:rFonts w:hint="eastAsia"/>
        </w:rPr>
        <w:t>是一样的，区别是，</w:t>
      </w:r>
      <w:r>
        <w:t>MyCat</w:t>
      </w:r>
      <w:r>
        <w:rPr>
          <w:rFonts w:hint="eastAsia"/>
        </w:rPr>
        <w:t>的端口号是</w:t>
      </w:r>
      <w:r>
        <w:rPr>
          <w:rFonts w:hint="eastAsia"/>
        </w:rPr>
        <w:t>8066</w:t>
      </w:r>
    </w:p>
    <w:p w:rsidR="004E565F" w:rsidRDefault="004E565F">
      <w:r>
        <w:t>MyCat</w:t>
      </w:r>
      <w:r>
        <w:rPr>
          <w:rFonts w:hint="eastAsia"/>
        </w:rPr>
        <w:t>的账号密码在</w:t>
      </w:r>
      <w:r w:rsidRPr="004E565F">
        <w:t>server.xml</w:t>
      </w:r>
      <w:r>
        <w:rPr>
          <w:rFonts w:hint="eastAsia"/>
        </w:rPr>
        <w:t>中进行配置</w:t>
      </w:r>
    </w:p>
    <w:p w:rsidR="0091043B" w:rsidRDefault="0091043B"/>
    <w:p w:rsidR="0091043B" w:rsidRDefault="00B15766">
      <w:r>
        <w:rPr>
          <w:rFonts w:hint="eastAsia"/>
        </w:rPr>
        <w:t>测试</w:t>
      </w:r>
      <w:r>
        <w:rPr>
          <w:rFonts w:hint="eastAsia"/>
        </w:rPr>
        <w:t>MyCat</w:t>
      </w:r>
      <w:r>
        <w:rPr>
          <w:rFonts w:hint="eastAsia"/>
        </w:rPr>
        <w:t>：</w:t>
      </w:r>
    </w:p>
    <w:p w:rsidR="00B15766" w:rsidRDefault="00B15766">
      <w:r>
        <w:rPr>
          <w:rFonts w:hint="eastAsia"/>
        </w:rPr>
        <w:t>在</w:t>
      </w:r>
      <w:r>
        <w:rPr>
          <w:rFonts w:hint="eastAsia"/>
        </w:rPr>
        <w:t>MyCat</w:t>
      </w:r>
      <w:r>
        <w:rPr>
          <w:rFonts w:hint="eastAsia"/>
        </w:rPr>
        <w:t>中创建数据库表，</w:t>
      </w:r>
      <w:r>
        <w:t>发现</w:t>
      </w:r>
      <w:r>
        <w:rPr>
          <w:rFonts w:hint="eastAsia"/>
        </w:rPr>
        <w:t>使用的三个库都创建了表</w:t>
      </w:r>
    </w:p>
    <w:p w:rsidR="00B15766" w:rsidRDefault="00B15766">
      <w:r>
        <w:rPr>
          <w:rFonts w:hint="eastAsia"/>
        </w:rPr>
        <w:t>在</w:t>
      </w:r>
      <w:r>
        <w:rPr>
          <w:rFonts w:hint="eastAsia"/>
        </w:rPr>
        <w:t>MyCat</w:t>
      </w:r>
      <w:r>
        <w:rPr>
          <w:rFonts w:hint="eastAsia"/>
        </w:rPr>
        <w:t>中插入数据，</w:t>
      </w:r>
      <w:r>
        <w:t>发现</w:t>
      </w:r>
      <w:r>
        <w:rPr>
          <w:rFonts w:hint="eastAsia"/>
        </w:rPr>
        <w:t>按照规则给三个数据库分别插入了数据</w:t>
      </w:r>
    </w:p>
    <w:p w:rsidR="0091043B" w:rsidRDefault="0091043B"/>
    <w:sectPr w:rsidR="0091043B">
      <w:pgSz w:w="11906" w:h="16838"/>
      <w:pgMar w:top="1440" w:right="1800" w:bottom="1440" w:left="1800" w:header="851" w:footer="397" w:gutter="0"/>
      <w:cols w:space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2887" w:rsidRDefault="00F12887">
      <w:pPr>
        <w:spacing w:line="240" w:lineRule="auto"/>
      </w:pPr>
      <w:r>
        <w:separator/>
      </w:r>
    </w:p>
  </w:endnote>
  <w:endnote w:type="continuationSeparator" w:id="0">
    <w:p w:rsidR="00F12887" w:rsidRDefault="00F1288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043B" w:rsidRDefault="005F5276">
    <w:pPr>
      <w:pStyle w:val="a3"/>
      <w:spacing w:line="240" w:lineRule="auto"/>
      <w:jc w:val="center"/>
    </w:pPr>
    <w:r>
      <w:rPr>
        <w:rFonts w:hint="eastAsia"/>
        <w:noProof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23" name="图片 23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3" name="图片 23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cs="微软雅黑" w:hint="eastAsia"/>
        <w:sz w:val="20"/>
        <w:szCs w:val="20"/>
      </w:rPr>
      <w:t>北京市昌平区建材城西路金燕龙办公楼一层   电话：400-618-909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2887" w:rsidRDefault="00F12887">
      <w:pPr>
        <w:spacing w:line="240" w:lineRule="auto"/>
      </w:pPr>
      <w:r>
        <w:separator/>
      </w:r>
    </w:p>
  </w:footnote>
  <w:footnote w:type="continuationSeparator" w:id="0">
    <w:p w:rsidR="00F12887" w:rsidRDefault="00F1288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043B" w:rsidRDefault="005F5276">
    <w:pPr>
      <w:pStyle w:val="a4"/>
      <w:spacing w:after="120"/>
      <w:jc w:val="center"/>
      <w:rPr>
        <w:sz w:val="20"/>
        <w:szCs w:val="28"/>
      </w:rPr>
    </w:pP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16" name="图片 16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图片 16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A36C57"/>
    <w:multiLevelType w:val="multilevel"/>
    <w:tmpl w:val="1FA36C5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CB743EC"/>
    <w:multiLevelType w:val="multilevel"/>
    <w:tmpl w:val="956E2C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56768506"/>
    <w:multiLevelType w:val="singleLevel"/>
    <w:tmpl w:val="56768506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3">
    <w:nsid w:val="5676888C"/>
    <w:multiLevelType w:val="singleLevel"/>
    <w:tmpl w:val="5676888C"/>
    <w:lvl w:ilvl="0">
      <w:start w:val="1"/>
      <w:numFmt w:val="decimal"/>
      <w:suff w:val="nothing"/>
      <w:lvlText w:val="%1、"/>
      <w:lvlJc w:val="left"/>
    </w:lvl>
  </w:abstractNum>
  <w:abstractNum w:abstractNumId="4">
    <w:nsid w:val="5756D69A"/>
    <w:multiLevelType w:val="multilevel"/>
    <w:tmpl w:val="5756D69A"/>
    <w:lvl w:ilvl="0" w:tentative="1">
      <w:start w:val="1"/>
      <w:numFmt w:val="decimal"/>
      <w:pStyle w:val="5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1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5">
    <w:nsid w:val="5756D933"/>
    <w:multiLevelType w:val="multilevel"/>
    <w:tmpl w:val="5756D933"/>
    <w:lvl w:ilvl="0" w:tentative="1">
      <w:start w:val="1"/>
      <w:numFmt w:val="decimal"/>
      <w:pStyle w:val="4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4" w:tentative="1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6">
    <w:nsid w:val="5756E05A"/>
    <w:multiLevelType w:val="multilevel"/>
    <w:tmpl w:val="5756E05A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Calibri" w:eastAsia="宋体" w:hint="default"/>
        <w:b/>
        <w:sz w:val="44"/>
      </w:rPr>
    </w:lvl>
    <w:lvl w:ilvl="1">
      <w:start w:val="1"/>
      <w:numFmt w:val="decimal"/>
      <w:pStyle w:val="2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ascii="Calibri" w:eastAsia="宋体" w:hint="default"/>
        <w:b/>
        <w:sz w:val="36"/>
      </w:rPr>
    </w:lvl>
    <w:lvl w:ilvl="2">
      <w:start w:val="1"/>
      <w:numFmt w:val="decimal"/>
      <w:pStyle w:val="3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ascii="Calibri" w:eastAsia="宋体" w:hint="default"/>
        <w:b/>
        <w:sz w:val="32"/>
      </w:rPr>
    </w:lvl>
    <w:lvl w:ilvl="3">
      <w:start w:val="1"/>
      <w:numFmt w:val="decimal"/>
      <w:pStyle w:val="40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Calibri" w:eastAsia="宋体" w:hAnsi="宋体" w:cs="Times New Roman" w:hint="default"/>
        <w:b/>
        <w:sz w:val="28"/>
      </w:rPr>
    </w:lvl>
    <w:lvl w:ilvl="4">
      <w:start w:val="1"/>
      <w:numFmt w:val="decimal"/>
      <w:pStyle w:val="50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ascii="Calibri" w:eastAsia="宋体" w:hint="default"/>
        <w:b/>
        <w:sz w:val="24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7">
    <w:nsid w:val="57777911"/>
    <w:multiLevelType w:val="multilevel"/>
    <w:tmpl w:val="57777911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8">
    <w:nsid w:val="577779D5"/>
    <w:multiLevelType w:val="multilevel"/>
    <w:tmpl w:val="577779D5"/>
    <w:lvl w:ilvl="0" w:tentative="1">
      <w:start w:val="4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9">
    <w:nsid w:val="577A5594"/>
    <w:multiLevelType w:val="multilevel"/>
    <w:tmpl w:val="577A5594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577CF22C"/>
    <w:multiLevelType w:val="multilevel"/>
    <w:tmpl w:val="577CF22C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>
    <w:nsid w:val="577E5741"/>
    <w:multiLevelType w:val="multilevel"/>
    <w:tmpl w:val="577E5741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2">
    <w:nsid w:val="577F9C91"/>
    <w:multiLevelType w:val="multilevel"/>
    <w:tmpl w:val="577F9C91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3">
    <w:nsid w:val="57826E79"/>
    <w:multiLevelType w:val="multilevel"/>
    <w:tmpl w:val="57826E79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4">
    <w:nsid w:val="5783A713"/>
    <w:multiLevelType w:val="multilevel"/>
    <w:tmpl w:val="5783A713"/>
    <w:lvl w:ilvl="0">
      <w:start w:val="1"/>
      <w:numFmt w:val="decimal"/>
      <w:suff w:val="nothing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5">
    <w:nsid w:val="5783AE38"/>
    <w:multiLevelType w:val="singleLevel"/>
    <w:tmpl w:val="5783AE38"/>
    <w:lvl w:ilvl="0">
      <w:start w:val="2"/>
      <w:numFmt w:val="decimal"/>
      <w:suff w:val="space"/>
      <w:lvlText w:val="%1."/>
      <w:lvlJc w:val="left"/>
    </w:lvl>
  </w:abstractNum>
  <w:abstractNum w:abstractNumId="16">
    <w:nsid w:val="5783AF83"/>
    <w:multiLevelType w:val="singleLevel"/>
    <w:tmpl w:val="5783AF83"/>
    <w:lvl w:ilvl="0">
      <w:start w:val="1"/>
      <w:numFmt w:val="decimal"/>
      <w:suff w:val="space"/>
      <w:lvlText w:val="%1."/>
      <w:lvlJc w:val="left"/>
    </w:lvl>
  </w:abstractNum>
  <w:abstractNum w:abstractNumId="17">
    <w:nsid w:val="5783B0B8"/>
    <w:multiLevelType w:val="singleLevel"/>
    <w:tmpl w:val="5783B0B8"/>
    <w:lvl w:ilvl="0">
      <w:start w:val="3"/>
      <w:numFmt w:val="decimal"/>
      <w:suff w:val="space"/>
      <w:lvlText w:val="%1."/>
      <w:lvlJc w:val="left"/>
    </w:lvl>
  </w:abstractNum>
  <w:abstractNum w:abstractNumId="18">
    <w:nsid w:val="5783B2C0"/>
    <w:multiLevelType w:val="singleLevel"/>
    <w:tmpl w:val="5783B2C0"/>
    <w:lvl w:ilvl="0">
      <w:start w:val="1"/>
      <w:numFmt w:val="decimal"/>
      <w:suff w:val="space"/>
      <w:lvlText w:val="%1."/>
      <w:lvlJc w:val="left"/>
    </w:lvl>
  </w:abstractNum>
  <w:abstractNum w:abstractNumId="19">
    <w:nsid w:val="57849A0B"/>
    <w:multiLevelType w:val="multilevel"/>
    <w:tmpl w:val="57849A0B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0">
    <w:nsid w:val="57878111"/>
    <w:multiLevelType w:val="multilevel"/>
    <w:tmpl w:val="57878111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1">
    <w:nsid w:val="5788E411"/>
    <w:multiLevelType w:val="multilevel"/>
    <w:tmpl w:val="5788E411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2">
    <w:nsid w:val="5789DBC0"/>
    <w:multiLevelType w:val="multilevel"/>
    <w:tmpl w:val="5789DBC0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3">
    <w:nsid w:val="5789DBF3"/>
    <w:multiLevelType w:val="multilevel"/>
    <w:tmpl w:val="5789DBF3"/>
    <w:lvl w:ilvl="0" w:tentative="1">
      <w:start w:val="3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4">
    <w:nsid w:val="578C849D"/>
    <w:multiLevelType w:val="singleLevel"/>
    <w:tmpl w:val="578C849D"/>
    <w:lvl w:ilvl="0">
      <w:start w:val="1"/>
      <w:numFmt w:val="decimal"/>
      <w:suff w:val="space"/>
      <w:lvlText w:val="%1."/>
      <w:lvlJc w:val="left"/>
    </w:lvl>
  </w:abstractNum>
  <w:abstractNum w:abstractNumId="25">
    <w:nsid w:val="578CDA73"/>
    <w:multiLevelType w:val="singleLevel"/>
    <w:tmpl w:val="578CDA73"/>
    <w:lvl w:ilvl="0">
      <w:start w:val="1"/>
      <w:numFmt w:val="decimal"/>
      <w:suff w:val="space"/>
      <w:lvlText w:val="%1."/>
      <w:lvlJc w:val="left"/>
    </w:lvl>
  </w:abstractNum>
  <w:abstractNum w:abstractNumId="26">
    <w:nsid w:val="57BE9C81"/>
    <w:multiLevelType w:val="multilevel"/>
    <w:tmpl w:val="57BE9C81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24"/>
  </w:num>
  <w:num w:numId="5">
    <w:abstractNumId w:val="0"/>
  </w:num>
  <w:num w:numId="6">
    <w:abstractNumId w:val="25"/>
  </w:num>
  <w:num w:numId="7">
    <w:abstractNumId w:val="15"/>
  </w:num>
  <w:num w:numId="8">
    <w:abstractNumId w:val="16"/>
  </w:num>
  <w:num w:numId="9">
    <w:abstractNumId w:val="17"/>
  </w:num>
  <w:num w:numId="10">
    <w:abstractNumId w:val="18"/>
  </w:num>
  <w:num w:numId="11">
    <w:abstractNumId w:val="2"/>
  </w:num>
  <w:num w:numId="12">
    <w:abstractNumId w:val="3"/>
  </w:num>
  <w:num w:numId="13">
    <w:abstractNumId w:val="7"/>
  </w:num>
  <w:num w:numId="14">
    <w:abstractNumId w:val="8"/>
  </w:num>
  <w:num w:numId="15">
    <w:abstractNumId w:val="26"/>
  </w:num>
  <w:num w:numId="16">
    <w:abstractNumId w:val="9"/>
  </w:num>
  <w:num w:numId="17">
    <w:abstractNumId w:val="10"/>
  </w:num>
  <w:num w:numId="18">
    <w:abstractNumId w:val="11"/>
  </w:num>
  <w:num w:numId="19">
    <w:abstractNumId w:val="12"/>
  </w:num>
  <w:num w:numId="20">
    <w:abstractNumId w:val="13"/>
  </w:num>
  <w:num w:numId="21">
    <w:abstractNumId w:val="14"/>
  </w:num>
  <w:num w:numId="22">
    <w:abstractNumId w:val="19"/>
  </w:num>
  <w:num w:numId="23">
    <w:abstractNumId w:val="20"/>
  </w:num>
  <w:num w:numId="24">
    <w:abstractNumId w:val="21"/>
  </w:num>
  <w:num w:numId="25">
    <w:abstractNumId w:val="22"/>
  </w:num>
  <w:num w:numId="26">
    <w:abstractNumId w:val="23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C062F7C"/>
    <w:rsid w:val="00084663"/>
    <w:rsid w:val="000C140C"/>
    <w:rsid w:val="000E4A9E"/>
    <w:rsid w:val="000F3870"/>
    <w:rsid w:val="00122B16"/>
    <w:rsid w:val="00125102"/>
    <w:rsid w:val="00187805"/>
    <w:rsid w:val="001D56E0"/>
    <w:rsid w:val="001F0AD3"/>
    <w:rsid w:val="00235E2C"/>
    <w:rsid w:val="00271AAC"/>
    <w:rsid w:val="002F2323"/>
    <w:rsid w:val="003142BB"/>
    <w:rsid w:val="00336635"/>
    <w:rsid w:val="00360692"/>
    <w:rsid w:val="003749BC"/>
    <w:rsid w:val="003D0675"/>
    <w:rsid w:val="004141E6"/>
    <w:rsid w:val="00471A49"/>
    <w:rsid w:val="004E565F"/>
    <w:rsid w:val="004F4CEF"/>
    <w:rsid w:val="005536B9"/>
    <w:rsid w:val="005F5276"/>
    <w:rsid w:val="006F4784"/>
    <w:rsid w:val="006F7918"/>
    <w:rsid w:val="0075753C"/>
    <w:rsid w:val="007F4C69"/>
    <w:rsid w:val="00804032"/>
    <w:rsid w:val="00846578"/>
    <w:rsid w:val="008D7A0B"/>
    <w:rsid w:val="0091043B"/>
    <w:rsid w:val="009548C7"/>
    <w:rsid w:val="009560EF"/>
    <w:rsid w:val="009A1693"/>
    <w:rsid w:val="009E30FD"/>
    <w:rsid w:val="009F2CAB"/>
    <w:rsid w:val="00A41154"/>
    <w:rsid w:val="00AC0E3B"/>
    <w:rsid w:val="00B136AA"/>
    <w:rsid w:val="00B15766"/>
    <w:rsid w:val="00B1688C"/>
    <w:rsid w:val="00B367D8"/>
    <w:rsid w:val="00B7339C"/>
    <w:rsid w:val="00BD6F25"/>
    <w:rsid w:val="00C73A36"/>
    <w:rsid w:val="00D45D7E"/>
    <w:rsid w:val="00D662C9"/>
    <w:rsid w:val="00E21618"/>
    <w:rsid w:val="00E559E1"/>
    <w:rsid w:val="00E567ED"/>
    <w:rsid w:val="00E762E7"/>
    <w:rsid w:val="00EA6638"/>
    <w:rsid w:val="00EB3354"/>
    <w:rsid w:val="00ED4BB8"/>
    <w:rsid w:val="00EE388C"/>
    <w:rsid w:val="00F12887"/>
    <w:rsid w:val="00F3625F"/>
    <w:rsid w:val="00F763F0"/>
    <w:rsid w:val="00FD6FDD"/>
    <w:rsid w:val="0115300B"/>
    <w:rsid w:val="01513B56"/>
    <w:rsid w:val="016F1BCD"/>
    <w:rsid w:val="02065DF0"/>
    <w:rsid w:val="02103BB0"/>
    <w:rsid w:val="025B08C1"/>
    <w:rsid w:val="027A016F"/>
    <w:rsid w:val="02944AB3"/>
    <w:rsid w:val="02B568A4"/>
    <w:rsid w:val="02BF6CB2"/>
    <w:rsid w:val="03516714"/>
    <w:rsid w:val="037E36F1"/>
    <w:rsid w:val="03852464"/>
    <w:rsid w:val="038A4360"/>
    <w:rsid w:val="03A12B1B"/>
    <w:rsid w:val="03A85CFC"/>
    <w:rsid w:val="03E15B05"/>
    <w:rsid w:val="04663FDE"/>
    <w:rsid w:val="04A166C6"/>
    <w:rsid w:val="04C94007"/>
    <w:rsid w:val="04D37227"/>
    <w:rsid w:val="051B6042"/>
    <w:rsid w:val="051D3BC2"/>
    <w:rsid w:val="05AB69D6"/>
    <w:rsid w:val="05B5794E"/>
    <w:rsid w:val="06A56BAE"/>
    <w:rsid w:val="06E155DC"/>
    <w:rsid w:val="070A7C33"/>
    <w:rsid w:val="076475B9"/>
    <w:rsid w:val="07B333EC"/>
    <w:rsid w:val="0801075A"/>
    <w:rsid w:val="087C5C30"/>
    <w:rsid w:val="087E467D"/>
    <w:rsid w:val="0886056C"/>
    <w:rsid w:val="08A06744"/>
    <w:rsid w:val="08A8702F"/>
    <w:rsid w:val="08D56D24"/>
    <w:rsid w:val="08FD1746"/>
    <w:rsid w:val="09410F4D"/>
    <w:rsid w:val="096564E9"/>
    <w:rsid w:val="098315F1"/>
    <w:rsid w:val="09D46967"/>
    <w:rsid w:val="09E9507E"/>
    <w:rsid w:val="0A772F13"/>
    <w:rsid w:val="0A7D491B"/>
    <w:rsid w:val="0A8B1E53"/>
    <w:rsid w:val="0AE97B12"/>
    <w:rsid w:val="0AEB3DAC"/>
    <w:rsid w:val="0B123D84"/>
    <w:rsid w:val="0B662664"/>
    <w:rsid w:val="0B710EF6"/>
    <w:rsid w:val="0BAB2926"/>
    <w:rsid w:val="0BEF08C3"/>
    <w:rsid w:val="0C006544"/>
    <w:rsid w:val="0C1D101E"/>
    <w:rsid w:val="0C803DA4"/>
    <w:rsid w:val="0CC86346"/>
    <w:rsid w:val="0D013617"/>
    <w:rsid w:val="0D3F488E"/>
    <w:rsid w:val="0D555276"/>
    <w:rsid w:val="0D5A1232"/>
    <w:rsid w:val="0D5C2786"/>
    <w:rsid w:val="0D635209"/>
    <w:rsid w:val="0D650A47"/>
    <w:rsid w:val="0E0269C6"/>
    <w:rsid w:val="0E145E70"/>
    <w:rsid w:val="0E707247"/>
    <w:rsid w:val="0EED285F"/>
    <w:rsid w:val="0EF21C85"/>
    <w:rsid w:val="0EF77FDF"/>
    <w:rsid w:val="0F55047A"/>
    <w:rsid w:val="0FC91710"/>
    <w:rsid w:val="10451C4D"/>
    <w:rsid w:val="10575241"/>
    <w:rsid w:val="11097B24"/>
    <w:rsid w:val="11300429"/>
    <w:rsid w:val="1177016D"/>
    <w:rsid w:val="11794325"/>
    <w:rsid w:val="11A87427"/>
    <w:rsid w:val="12123259"/>
    <w:rsid w:val="124F0B41"/>
    <w:rsid w:val="129B6804"/>
    <w:rsid w:val="137164AF"/>
    <w:rsid w:val="137D4D21"/>
    <w:rsid w:val="137F76A3"/>
    <w:rsid w:val="1380792D"/>
    <w:rsid w:val="13CC2A68"/>
    <w:rsid w:val="13CD4991"/>
    <w:rsid w:val="13ED5D37"/>
    <w:rsid w:val="14102160"/>
    <w:rsid w:val="141348A7"/>
    <w:rsid w:val="144D4C56"/>
    <w:rsid w:val="14963CED"/>
    <w:rsid w:val="15314DC5"/>
    <w:rsid w:val="155D3D05"/>
    <w:rsid w:val="156E0569"/>
    <w:rsid w:val="15E13BF7"/>
    <w:rsid w:val="165E5125"/>
    <w:rsid w:val="16BC5816"/>
    <w:rsid w:val="16C8555A"/>
    <w:rsid w:val="16CF74AC"/>
    <w:rsid w:val="16E37A85"/>
    <w:rsid w:val="175402D7"/>
    <w:rsid w:val="17955A50"/>
    <w:rsid w:val="17BC1FB1"/>
    <w:rsid w:val="17DF27EB"/>
    <w:rsid w:val="17EC3813"/>
    <w:rsid w:val="185F659D"/>
    <w:rsid w:val="18954550"/>
    <w:rsid w:val="18D455FC"/>
    <w:rsid w:val="190B2F95"/>
    <w:rsid w:val="193034A0"/>
    <w:rsid w:val="19975745"/>
    <w:rsid w:val="199D369A"/>
    <w:rsid w:val="19A10923"/>
    <w:rsid w:val="19C206E8"/>
    <w:rsid w:val="1A262DAF"/>
    <w:rsid w:val="1AF1751F"/>
    <w:rsid w:val="1B032DA5"/>
    <w:rsid w:val="1B0A04D6"/>
    <w:rsid w:val="1B101C6E"/>
    <w:rsid w:val="1B3A51C4"/>
    <w:rsid w:val="1B651450"/>
    <w:rsid w:val="1B921D4E"/>
    <w:rsid w:val="1BE80448"/>
    <w:rsid w:val="1C062F7C"/>
    <w:rsid w:val="1C173F98"/>
    <w:rsid w:val="1C1E5942"/>
    <w:rsid w:val="1C2C16B4"/>
    <w:rsid w:val="1C320437"/>
    <w:rsid w:val="1C493767"/>
    <w:rsid w:val="1C611AA6"/>
    <w:rsid w:val="1C624CA1"/>
    <w:rsid w:val="1CB258E7"/>
    <w:rsid w:val="1D5E67CC"/>
    <w:rsid w:val="1E2D4524"/>
    <w:rsid w:val="1E381482"/>
    <w:rsid w:val="1E50782A"/>
    <w:rsid w:val="1E512219"/>
    <w:rsid w:val="1E7C386C"/>
    <w:rsid w:val="1EC8038F"/>
    <w:rsid w:val="1F0C48EC"/>
    <w:rsid w:val="1F1E363A"/>
    <w:rsid w:val="1F222D08"/>
    <w:rsid w:val="1F357719"/>
    <w:rsid w:val="1F4652B9"/>
    <w:rsid w:val="1F4D3D27"/>
    <w:rsid w:val="1FE31619"/>
    <w:rsid w:val="1FE4247B"/>
    <w:rsid w:val="1FEE6939"/>
    <w:rsid w:val="1FFF57CB"/>
    <w:rsid w:val="201F32E4"/>
    <w:rsid w:val="20583769"/>
    <w:rsid w:val="206A66FE"/>
    <w:rsid w:val="20A94AF7"/>
    <w:rsid w:val="215B6A27"/>
    <w:rsid w:val="21970D5F"/>
    <w:rsid w:val="21A71CFA"/>
    <w:rsid w:val="220D7240"/>
    <w:rsid w:val="221B046D"/>
    <w:rsid w:val="226A3C67"/>
    <w:rsid w:val="22894B9D"/>
    <w:rsid w:val="233A66C6"/>
    <w:rsid w:val="23465BCC"/>
    <w:rsid w:val="23724F6A"/>
    <w:rsid w:val="239466F0"/>
    <w:rsid w:val="23EB1C2E"/>
    <w:rsid w:val="24257E16"/>
    <w:rsid w:val="24335FE4"/>
    <w:rsid w:val="24854388"/>
    <w:rsid w:val="249E55CC"/>
    <w:rsid w:val="24DB535C"/>
    <w:rsid w:val="25143DC4"/>
    <w:rsid w:val="2516324C"/>
    <w:rsid w:val="25CB3681"/>
    <w:rsid w:val="266B1305"/>
    <w:rsid w:val="26793A75"/>
    <w:rsid w:val="273D79CA"/>
    <w:rsid w:val="27984A49"/>
    <w:rsid w:val="27CC4BCB"/>
    <w:rsid w:val="281C5682"/>
    <w:rsid w:val="28683B81"/>
    <w:rsid w:val="288046F3"/>
    <w:rsid w:val="2897196C"/>
    <w:rsid w:val="28DE2D22"/>
    <w:rsid w:val="28EB7987"/>
    <w:rsid w:val="29C50CD2"/>
    <w:rsid w:val="2AAD5A2E"/>
    <w:rsid w:val="2AE477DF"/>
    <w:rsid w:val="2B1A34FE"/>
    <w:rsid w:val="2B271376"/>
    <w:rsid w:val="2B39530C"/>
    <w:rsid w:val="2B7622DC"/>
    <w:rsid w:val="2C2F1CCC"/>
    <w:rsid w:val="2C481A39"/>
    <w:rsid w:val="2C6A68C2"/>
    <w:rsid w:val="2C6E4AA8"/>
    <w:rsid w:val="2C977253"/>
    <w:rsid w:val="2CC54491"/>
    <w:rsid w:val="2CC72E64"/>
    <w:rsid w:val="2CD25A2F"/>
    <w:rsid w:val="2CEB38A4"/>
    <w:rsid w:val="2CEF1DBF"/>
    <w:rsid w:val="2CF76674"/>
    <w:rsid w:val="2D1D5523"/>
    <w:rsid w:val="2D8532AC"/>
    <w:rsid w:val="2DC13767"/>
    <w:rsid w:val="2DD11258"/>
    <w:rsid w:val="2E3A1CCC"/>
    <w:rsid w:val="2E3E0384"/>
    <w:rsid w:val="2E4D4BE5"/>
    <w:rsid w:val="2E6D5BF0"/>
    <w:rsid w:val="2EAC3AEE"/>
    <w:rsid w:val="2EB96F9D"/>
    <w:rsid w:val="2EF06DBD"/>
    <w:rsid w:val="2EFD6A38"/>
    <w:rsid w:val="2F08631A"/>
    <w:rsid w:val="2F2223CC"/>
    <w:rsid w:val="2F7805A7"/>
    <w:rsid w:val="2F7C000F"/>
    <w:rsid w:val="2FA33118"/>
    <w:rsid w:val="2FA65C33"/>
    <w:rsid w:val="30180CD2"/>
    <w:rsid w:val="3044234A"/>
    <w:rsid w:val="30645CC6"/>
    <w:rsid w:val="3089763A"/>
    <w:rsid w:val="30A042D9"/>
    <w:rsid w:val="30DA4A36"/>
    <w:rsid w:val="313859AB"/>
    <w:rsid w:val="314D30A4"/>
    <w:rsid w:val="31572571"/>
    <w:rsid w:val="31A547E7"/>
    <w:rsid w:val="31FC2640"/>
    <w:rsid w:val="32605C50"/>
    <w:rsid w:val="327A778D"/>
    <w:rsid w:val="32934DA8"/>
    <w:rsid w:val="329677BF"/>
    <w:rsid w:val="333B2412"/>
    <w:rsid w:val="33515E28"/>
    <w:rsid w:val="33660822"/>
    <w:rsid w:val="33876F04"/>
    <w:rsid w:val="33C10F4F"/>
    <w:rsid w:val="34720BEC"/>
    <w:rsid w:val="34803EBF"/>
    <w:rsid w:val="34920E46"/>
    <w:rsid w:val="34F11787"/>
    <w:rsid w:val="3517673E"/>
    <w:rsid w:val="3525510A"/>
    <w:rsid w:val="352E14FD"/>
    <w:rsid w:val="353223AB"/>
    <w:rsid w:val="35741C2A"/>
    <w:rsid w:val="359A6680"/>
    <w:rsid w:val="35A65AEB"/>
    <w:rsid w:val="35E25BFC"/>
    <w:rsid w:val="35F030E1"/>
    <w:rsid w:val="35FF438B"/>
    <w:rsid w:val="366E177A"/>
    <w:rsid w:val="36C2539F"/>
    <w:rsid w:val="370A6758"/>
    <w:rsid w:val="37585C44"/>
    <w:rsid w:val="37DC4D10"/>
    <w:rsid w:val="37E02C96"/>
    <w:rsid w:val="38404880"/>
    <w:rsid w:val="385A2869"/>
    <w:rsid w:val="387B70B8"/>
    <w:rsid w:val="38D971EE"/>
    <w:rsid w:val="39031A78"/>
    <w:rsid w:val="39882CD1"/>
    <w:rsid w:val="398B4783"/>
    <w:rsid w:val="398C0939"/>
    <w:rsid w:val="398D11C3"/>
    <w:rsid w:val="399F2F8A"/>
    <w:rsid w:val="39E50EB6"/>
    <w:rsid w:val="3A464E6B"/>
    <w:rsid w:val="3AB45065"/>
    <w:rsid w:val="3AB46976"/>
    <w:rsid w:val="3AF21440"/>
    <w:rsid w:val="3AFF0851"/>
    <w:rsid w:val="3B2C0D0D"/>
    <w:rsid w:val="3BA64465"/>
    <w:rsid w:val="3C4816C0"/>
    <w:rsid w:val="3C4E28BE"/>
    <w:rsid w:val="3D3B0DD0"/>
    <w:rsid w:val="3D77578A"/>
    <w:rsid w:val="3DA05BA8"/>
    <w:rsid w:val="3DA07273"/>
    <w:rsid w:val="3DB05957"/>
    <w:rsid w:val="3DB446C0"/>
    <w:rsid w:val="3DC35141"/>
    <w:rsid w:val="3ED20A31"/>
    <w:rsid w:val="3ED92520"/>
    <w:rsid w:val="3F6839A3"/>
    <w:rsid w:val="3F824A5D"/>
    <w:rsid w:val="3F894F27"/>
    <w:rsid w:val="3FB73C9E"/>
    <w:rsid w:val="3FD55371"/>
    <w:rsid w:val="400963FF"/>
    <w:rsid w:val="407576FB"/>
    <w:rsid w:val="40777E34"/>
    <w:rsid w:val="40A74C97"/>
    <w:rsid w:val="40B261F5"/>
    <w:rsid w:val="40B73181"/>
    <w:rsid w:val="40E47100"/>
    <w:rsid w:val="41846307"/>
    <w:rsid w:val="41981475"/>
    <w:rsid w:val="41BB1C36"/>
    <w:rsid w:val="41FE6189"/>
    <w:rsid w:val="420370F3"/>
    <w:rsid w:val="422E25A4"/>
    <w:rsid w:val="423548A4"/>
    <w:rsid w:val="42561C93"/>
    <w:rsid w:val="426A2DCA"/>
    <w:rsid w:val="434F24BB"/>
    <w:rsid w:val="437C0B2C"/>
    <w:rsid w:val="439D6C37"/>
    <w:rsid w:val="43B07B2A"/>
    <w:rsid w:val="43C71115"/>
    <w:rsid w:val="43D409A7"/>
    <w:rsid w:val="43E922DE"/>
    <w:rsid w:val="43EC3C1D"/>
    <w:rsid w:val="44197153"/>
    <w:rsid w:val="444B455B"/>
    <w:rsid w:val="444C3857"/>
    <w:rsid w:val="44F42D08"/>
    <w:rsid w:val="454004A9"/>
    <w:rsid w:val="454D7CF7"/>
    <w:rsid w:val="458A1C92"/>
    <w:rsid w:val="45DA36E7"/>
    <w:rsid w:val="45EF1D49"/>
    <w:rsid w:val="45F56DAD"/>
    <w:rsid w:val="46230144"/>
    <w:rsid w:val="463E4748"/>
    <w:rsid w:val="46A663D2"/>
    <w:rsid w:val="47872CA4"/>
    <w:rsid w:val="483F36F5"/>
    <w:rsid w:val="48561D11"/>
    <w:rsid w:val="485C7218"/>
    <w:rsid w:val="48875E62"/>
    <w:rsid w:val="48B66D9A"/>
    <w:rsid w:val="48C86CB8"/>
    <w:rsid w:val="48F95870"/>
    <w:rsid w:val="4900512F"/>
    <w:rsid w:val="497B2EE0"/>
    <w:rsid w:val="49E01F11"/>
    <w:rsid w:val="49E107A1"/>
    <w:rsid w:val="4A1336B6"/>
    <w:rsid w:val="4A1F5CBC"/>
    <w:rsid w:val="4A3E5A36"/>
    <w:rsid w:val="4A805DCE"/>
    <w:rsid w:val="4A927497"/>
    <w:rsid w:val="4ABF6D43"/>
    <w:rsid w:val="4AF55657"/>
    <w:rsid w:val="4AFF4EA0"/>
    <w:rsid w:val="4B334384"/>
    <w:rsid w:val="4B3D06A2"/>
    <w:rsid w:val="4B8D1FE8"/>
    <w:rsid w:val="4BA940B7"/>
    <w:rsid w:val="4C261F36"/>
    <w:rsid w:val="4C3924AC"/>
    <w:rsid w:val="4CEA54AF"/>
    <w:rsid w:val="4DBD0A00"/>
    <w:rsid w:val="4DC938C5"/>
    <w:rsid w:val="4DD650A6"/>
    <w:rsid w:val="4E3554CA"/>
    <w:rsid w:val="4E602305"/>
    <w:rsid w:val="4E6E67B4"/>
    <w:rsid w:val="4E864A6F"/>
    <w:rsid w:val="4EDC5549"/>
    <w:rsid w:val="4F5B37AB"/>
    <w:rsid w:val="4F7E6B9F"/>
    <w:rsid w:val="4F915940"/>
    <w:rsid w:val="4FCC3452"/>
    <w:rsid w:val="4FFB3EF5"/>
    <w:rsid w:val="503E3055"/>
    <w:rsid w:val="503E3B2A"/>
    <w:rsid w:val="506E4292"/>
    <w:rsid w:val="507229A1"/>
    <w:rsid w:val="507C5C90"/>
    <w:rsid w:val="50AD7A2F"/>
    <w:rsid w:val="50BE30DD"/>
    <w:rsid w:val="50C62A23"/>
    <w:rsid w:val="50DF6392"/>
    <w:rsid w:val="50F352E5"/>
    <w:rsid w:val="51266B0D"/>
    <w:rsid w:val="515C042E"/>
    <w:rsid w:val="518A29CA"/>
    <w:rsid w:val="51C21615"/>
    <w:rsid w:val="51C63A79"/>
    <w:rsid w:val="524C0B26"/>
    <w:rsid w:val="52D40AF3"/>
    <w:rsid w:val="53880A7B"/>
    <w:rsid w:val="53C0367D"/>
    <w:rsid w:val="540F01F9"/>
    <w:rsid w:val="54413B00"/>
    <w:rsid w:val="54815A0C"/>
    <w:rsid w:val="548518FC"/>
    <w:rsid w:val="5488364C"/>
    <w:rsid w:val="549E6F47"/>
    <w:rsid w:val="54B44CAD"/>
    <w:rsid w:val="5511561E"/>
    <w:rsid w:val="552E5854"/>
    <w:rsid w:val="553912DA"/>
    <w:rsid w:val="55EB3FE0"/>
    <w:rsid w:val="563C0CD1"/>
    <w:rsid w:val="564D29E0"/>
    <w:rsid w:val="56B47893"/>
    <w:rsid w:val="57054F66"/>
    <w:rsid w:val="57551369"/>
    <w:rsid w:val="5776399B"/>
    <w:rsid w:val="57866EC2"/>
    <w:rsid w:val="581543F0"/>
    <w:rsid w:val="582672C7"/>
    <w:rsid w:val="584616B1"/>
    <w:rsid w:val="58765C7D"/>
    <w:rsid w:val="58835A69"/>
    <w:rsid w:val="58905AC0"/>
    <w:rsid w:val="589239E5"/>
    <w:rsid w:val="58D4439A"/>
    <w:rsid w:val="595108C0"/>
    <w:rsid w:val="59513B44"/>
    <w:rsid w:val="599240A2"/>
    <w:rsid w:val="59964DD0"/>
    <w:rsid w:val="59C55895"/>
    <w:rsid w:val="59CB3621"/>
    <w:rsid w:val="5A2E388B"/>
    <w:rsid w:val="5AB733A5"/>
    <w:rsid w:val="5AE513D8"/>
    <w:rsid w:val="5AF029EE"/>
    <w:rsid w:val="5B1078E1"/>
    <w:rsid w:val="5B386996"/>
    <w:rsid w:val="5B432446"/>
    <w:rsid w:val="5B5F4E4A"/>
    <w:rsid w:val="5BF1322C"/>
    <w:rsid w:val="5C086A7C"/>
    <w:rsid w:val="5C960F7E"/>
    <w:rsid w:val="5CF70B04"/>
    <w:rsid w:val="5D1E1E31"/>
    <w:rsid w:val="5D5462F7"/>
    <w:rsid w:val="5E423B27"/>
    <w:rsid w:val="5E865055"/>
    <w:rsid w:val="5F025CF3"/>
    <w:rsid w:val="5F3512FE"/>
    <w:rsid w:val="5F8C2CAF"/>
    <w:rsid w:val="5FE837A1"/>
    <w:rsid w:val="601766CC"/>
    <w:rsid w:val="60844061"/>
    <w:rsid w:val="60B263E1"/>
    <w:rsid w:val="60CD5CEC"/>
    <w:rsid w:val="61016E96"/>
    <w:rsid w:val="61C1665B"/>
    <w:rsid w:val="61FC2B35"/>
    <w:rsid w:val="62140775"/>
    <w:rsid w:val="627875BC"/>
    <w:rsid w:val="62901B82"/>
    <w:rsid w:val="62E9435E"/>
    <w:rsid w:val="63411228"/>
    <w:rsid w:val="63B83B28"/>
    <w:rsid w:val="63D826E4"/>
    <w:rsid w:val="63FF235D"/>
    <w:rsid w:val="643F5FD8"/>
    <w:rsid w:val="64526F15"/>
    <w:rsid w:val="64765282"/>
    <w:rsid w:val="648B05D0"/>
    <w:rsid w:val="64A607E0"/>
    <w:rsid w:val="64A759A0"/>
    <w:rsid w:val="64F97485"/>
    <w:rsid w:val="65004BB8"/>
    <w:rsid w:val="650F6745"/>
    <w:rsid w:val="65224690"/>
    <w:rsid w:val="652D4977"/>
    <w:rsid w:val="653C2D30"/>
    <w:rsid w:val="655F37B8"/>
    <w:rsid w:val="65975B0C"/>
    <w:rsid w:val="65CB112F"/>
    <w:rsid w:val="65E10BD0"/>
    <w:rsid w:val="65EA6D2F"/>
    <w:rsid w:val="66326F8A"/>
    <w:rsid w:val="663F7CD2"/>
    <w:rsid w:val="66452286"/>
    <w:rsid w:val="669738B8"/>
    <w:rsid w:val="66B46A69"/>
    <w:rsid w:val="66C7531A"/>
    <w:rsid w:val="66FC6885"/>
    <w:rsid w:val="67262682"/>
    <w:rsid w:val="676F1BE8"/>
    <w:rsid w:val="67EA4626"/>
    <w:rsid w:val="67EA58D3"/>
    <w:rsid w:val="68065516"/>
    <w:rsid w:val="69207D30"/>
    <w:rsid w:val="692A1816"/>
    <w:rsid w:val="69304739"/>
    <w:rsid w:val="693152E7"/>
    <w:rsid w:val="695C37F7"/>
    <w:rsid w:val="69763968"/>
    <w:rsid w:val="69C3242E"/>
    <w:rsid w:val="69CF2CBB"/>
    <w:rsid w:val="69E86EBF"/>
    <w:rsid w:val="6A236782"/>
    <w:rsid w:val="6ABF4457"/>
    <w:rsid w:val="6B4409B7"/>
    <w:rsid w:val="6B576911"/>
    <w:rsid w:val="6B5E3F5B"/>
    <w:rsid w:val="6BA50F07"/>
    <w:rsid w:val="6BAE3F4A"/>
    <w:rsid w:val="6BEF18C8"/>
    <w:rsid w:val="6BEF55CF"/>
    <w:rsid w:val="6BF05B6C"/>
    <w:rsid w:val="6BFD06B7"/>
    <w:rsid w:val="6C0F44E1"/>
    <w:rsid w:val="6C716BF3"/>
    <w:rsid w:val="6CFF5C58"/>
    <w:rsid w:val="6D8E2C40"/>
    <w:rsid w:val="6DA1544B"/>
    <w:rsid w:val="6DC575C8"/>
    <w:rsid w:val="6E2E3601"/>
    <w:rsid w:val="6E7D09C0"/>
    <w:rsid w:val="6E7E6C99"/>
    <w:rsid w:val="6E891A10"/>
    <w:rsid w:val="6EF60E74"/>
    <w:rsid w:val="6EFD03FB"/>
    <w:rsid w:val="6F4D32CD"/>
    <w:rsid w:val="6F6F4CD6"/>
    <w:rsid w:val="6FBB0D09"/>
    <w:rsid w:val="7036559F"/>
    <w:rsid w:val="70380C04"/>
    <w:rsid w:val="70C86D63"/>
    <w:rsid w:val="71DB7DC2"/>
    <w:rsid w:val="71E24914"/>
    <w:rsid w:val="721F33F6"/>
    <w:rsid w:val="72221CCB"/>
    <w:rsid w:val="73333C34"/>
    <w:rsid w:val="736F7E81"/>
    <w:rsid w:val="73855583"/>
    <w:rsid w:val="73B62D1C"/>
    <w:rsid w:val="740F27BD"/>
    <w:rsid w:val="74614E00"/>
    <w:rsid w:val="74C27454"/>
    <w:rsid w:val="74DF2F97"/>
    <w:rsid w:val="74ED5A8E"/>
    <w:rsid w:val="74F83D5D"/>
    <w:rsid w:val="757C0716"/>
    <w:rsid w:val="759E55B3"/>
    <w:rsid w:val="75B728A4"/>
    <w:rsid w:val="75D63420"/>
    <w:rsid w:val="75EA44DF"/>
    <w:rsid w:val="76294956"/>
    <w:rsid w:val="76513114"/>
    <w:rsid w:val="766F463F"/>
    <w:rsid w:val="76946AF4"/>
    <w:rsid w:val="76B6604F"/>
    <w:rsid w:val="76D01F16"/>
    <w:rsid w:val="77764DBE"/>
    <w:rsid w:val="77B31F3C"/>
    <w:rsid w:val="77D15496"/>
    <w:rsid w:val="782202FD"/>
    <w:rsid w:val="789D3974"/>
    <w:rsid w:val="792B4BDF"/>
    <w:rsid w:val="7960712A"/>
    <w:rsid w:val="797449B2"/>
    <w:rsid w:val="798A45F2"/>
    <w:rsid w:val="79A05A33"/>
    <w:rsid w:val="79EA40DD"/>
    <w:rsid w:val="7A060857"/>
    <w:rsid w:val="7A607BCB"/>
    <w:rsid w:val="7A7241F8"/>
    <w:rsid w:val="7A8060BB"/>
    <w:rsid w:val="7A8F3AA8"/>
    <w:rsid w:val="7B13506B"/>
    <w:rsid w:val="7B1E072B"/>
    <w:rsid w:val="7B8502C8"/>
    <w:rsid w:val="7BEA6D95"/>
    <w:rsid w:val="7BF55303"/>
    <w:rsid w:val="7C746055"/>
    <w:rsid w:val="7C9F6929"/>
    <w:rsid w:val="7D212B07"/>
    <w:rsid w:val="7D641BDF"/>
    <w:rsid w:val="7DBF5EA2"/>
    <w:rsid w:val="7DF00308"/>
    <w:rsid w:val="7E200AD6"/>
    <w:rsid w:val="7E226375"/>
    <w:rsid w:val="7F011346"/>
    <w:rsid w:val="7F464ECC"/>
    <w:rsid w:val="7F466661"/>
    <w:rsid w:val="7F5530B5"/>
    <w:rsid w:val="7F66133D"/>
    <w:rsid w:val="7F8C7971"/>
    <w:rsid w:val="7F975D5E"/>
    <w:rsid w:val="7FD74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5:docId w15:val="{6AADF706-4188-4436-965C-A22B6774D4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napToGrid w:val="0"/>
      <w:spacing w:line="288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240"/>
      <w:outlineLvl w:val="0"/>
    </w:pPr>
    <w:rPr>
      <w:b/>
      <w:kern w:val="44"/>
      <w:sz w:val="44"/>
    </w:rPr>
  </w:style>
  <w:style w:type="paragraph" w:styleId="2">
    <w:name w:val="heading 2"/>
    <w:basedOn w:val="1"/>
    <w:next w:val="a"/>
    <w:unhideWhenUsed/>
    <w:qFormat/>
    <w:pPr>
      <w:numPr>
        <w:ilvl w:val="1"/>
      </w:numPr>
      <w:tabs>
        <w:tab w:val="clear" w:pos="425"/>
        <w:tab w:val="left" w:pos="850"/>
      </w:tabs>
      <w:spacing w:before="200" w:after="200"/>
      <w:ind w:leftChars="100" w:left="693" w:firstLine="0"/>
      <w:outlineLvl w:val="1"/>
    </w:pPr>
    <w:rPr>
      <w:sz w:val="36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160" w:after="160"/>
      <w:ind w:leftChars="200" w:left="1188" w:firstLine="0"/>
      <w:outlineLvl w:val="2"/>
    </w:pPr>
    <w:rPr>
      <w:b/>
      <w:sz w:val="32"/>
    </w:rPr>
  </w:style>
  <w:style w:type="paragraph" w:styleId="40">
    <w:name w:val="heading 4"/>
    <w:basedOn w:val="a"/>
    <w:next w:val="a"/>
    <w:unhideWhenUsed/>
    <w:qFormat/>
    <w:pPr>
      <w:keepNext/>
      <w:keepLines/>
      <w:numPr>
        <w:ilvl w:val="3"/>
        <w:numId w:val="1"/>
      </w:numPr>
      <w:tabs>
        <w:tab w:val="left" w:pos="2053"/>
      </w:tabs>
      <w:spacing w:before="120" w:after="120"/>
      <w:ind w:leftChars="300" w:left="720"/>
      <w:outlineLvl w:val="3"/>
    </w:pPr>
    <w:rPr>
      <w:b/>
      <w:sz w:val="28"/>
    </w:rPr>
  </w:style>
  <w:style w:type="paragraph" w:styleId="50">
    <w:name w:val="heading 5"/>
    <w:basedOn w:val="a"/>
    <w:next w:val="a"/>
    <w:unhideWhenUsed/>
    <w:qFormat/>
    <w:pPr>
      <w:keepNext/>
      <w:keepLines/>
      <w:numPr>
        <w:ilvl w:val="4"/>
        <w:numId w:val="1"/>
      </w:numPr>
      <w:tabs>
        <w:tab w:val="left" w:pos="2495"/>
      </w:tabs>
      <w:spacing w:before="60" w:after="60"/>
      <w:ind w:leftChars="400" w:left="1855" w:firstLine="0"/>
      <w:outlineLvl w:val="4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10">
    <w:name w:val="toc 1"/>
    <w:basedOn w:val="a"/>
    <w:next w:val="a"/>
    <w:qFormat/>
  </w:style>
  <w:style w:type="character" w:styleId="a5">
    <w:name w:val="Hyperlink"/>
    <w:basedOn w:val="a0"/>
    <w:qFormat/>
    <w:rPr>
      <w:color w:val="0000FF"/>
      <w:u w:val="single"/>
    </w:rPr>
  </w:style>
  <w:style w:type="paragraph" w:customStyle="1" w:styleId="4">
    <w:name w:val="标题4"/>
    <w:basedOn w:val="a"/>
    <w:qFormat/>
    <w:pPr>
      <w:numPr>
        <w:numId w:val="2"/>
      </w:numPr>
    </w:pPr>
    <w:rPr>
      <w:rFonts w:ascii="Calibri" w:eastAsia="宋体" w:hAnsi="Calibri"/>
      <w:sz w:val="20"/>
    </w:rPr>
  </w:style>
  <w:style w:type="paragraph" w:customStyle="1" w:styleId="5">
    <w:name w:val="标题5"/>
    <w:basedOn w:val="a"/>
    <w:qFormat/>
    <w:pPr>
      <w:numPr>
        <w:numId w:val="3"/>
      </w:numPr>
    </w:pPr>
    <w:rPr>
      <w:rFonts w:ascii="Calibri" w:eastAsia="宋体" w:hAnsi="Calibri"/>
      <w:sz w:val="20"/>
    </w:rPr>
  </w:style>
  <w:style w:type="paragraph" w:customStyle="1" w:styleId="11">
    <w:name w:val="正文1"/>
    <w:basedOn w:val="a"/>
    <w:qFormat/>
    <w:pPr>
      <w:ind w:firstLineChars="200" w:firstLine="260"/>
    </w:pPr>
  </w:style>
  <w:style w:type="paragraph" w:customStyle="1" w:styleId="20">
    <w:name w:val="正文2"/>
    <w:basedOn w:val="a"/>
    <w:qFormat/>
    <w:pPr>
      <w:ind w:leftChars="100" w:left="240" w:firstLineChars="200" w:firstLine="260"/>
    </w:pPr>
  </w:style>
  <w:style w:type="paragraph" w:customStyle="1" w:styleId="30">
    <w:name w:val="正文3"/>
    <w:basedOn w:val="a"/>
    <w:qFormat/>
    <w:pPr>
      <w:ind w:leftChars="300" w:left="720" w:firstLineChars="200" w:firstLine="260"/>
    </w:pPr>
  </w:style>
  <w:style w:type="paragraph" w:customStyle="1" w:styleId="41">
    <w:name w:val="正文4"/>
    <w:basedOn w:val="a"/>
    <w:qFormat/>
    <w:pPr>
      <w:ind w:leftChars="450" w:left="1080" w:firstLineChars="200" w:firstLine="260"/>
    </w:pPr>
  </w:style>
  <w:style w:type="paragraph" w:customStyle="1" w:styleId="51">
    <w:name w:val="正文5"/>
    <w:basedOn w:val="a"/>
    <w:link w:val="5Char"/>
    <w:qFormat/>
    <w:pPr>
      <w:ind w:leftChars="600" w:left="1440" w:firstLineChars="200" w:firstLine="260"/>
    </w:pPr>
  </w:style>
  <w:style w:type="character" w:customStyle="1" w:styleId="5Char">
    <w:name w:val="正文5 Char"/>
    <w:link w:val="51"/>
    <w:qFormat/>
    <w:rPr>
      <w:rFonts w:eastAsiaTheme="minorEastAsia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styleId="a6">
    <w:name w:val="List Paragraph"/>
    <w:basedOn w:val="a"/>
    <w:uiPriority w:val="99"/>
    <w:rsid w:val="009A169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2.png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emf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5" Type="http://schemas.openxmlformats.org/officeDocument/2006/relationships/settings" Target="settings.xml"/><Relationship Id="rId61" Type="http://schemas.openxmlformats.org/officeDocument/2006/relationships/image" Target="media/image50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jpe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hyperlink" Target="http://www.mycat.org.cn/" TargetMode="External"/><Relationship Id="rId64" Type="http://schemas.openxmlformats.org/officeDocument/2006/relationships/image" Target="media/image53.pn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oleObject" Target="embeddings/oleObject1.bin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1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hyperlink" Target="https://github.com/MyCATApache" TargetMode="External"/><Relationship Id="rId10" Type="http://schemas.openxmlformats.org/officeDocument/2006/relationships/footer" Target="footer1.xml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</TotalTime>
  <Pages>36</Pages>
  <Words>1056</Words>
  <Characters>6021</Characters>
  <Application>Microsoft Office Word</Application>
  <DocSecurity>0</DocSecurity>
  <Lines>50</Lines>
  <Paragraphs>14</Paragraphs>
  <ScaleCrop>false</ScaleCrop>
  <Company/>
  <LinksUpToDate>false</LinksUpToDate>
  <CharactersWithSpaces>70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ree</dc:creator>
  <cp:lastModifiedBy>tree</cp:lastModifiedBy>
  <cp:revision>44</cp:revision>
  <cp:lastPrinted>2016-11-10T03:04:00Z</cp:lastPrinted>
  <dcterms:created xsi:type="dcterms:W3CDTF">2016-06-07T12:09:00Z</dcterms:created>
  <dcterms:modified xsi:type="dcterms:W3CDTF">2016-12-11T0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